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7C8F3784" w:rsidR="00BF1B52" w:rsidRPr="00143490" w:rsidRDefault="002F3D8D" w:rsidP="00BF1B52">
      <w:bookmarkStart w:id="0" w:name="_Hlk24467381"/>
      <w:bookmarkEnd w:id="0"/>
      <w:r>
        <w:softHyphen/>
      </w:r>
      <w:r w:rsidR="00BF1B52"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143490" w:rsidRDefault="00BF1B52" w:rsidP="006B5876"/>
    <w:p w14:paraId="2A0119A1" w14:textId="4E2BCA15" w:rsidR="00072274" w:rsidRPr="00143490" w:rsidRDefault="00F04C61" w:rsidP="00072274">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143490" w:rsidRDefault="00072274" w:rsidP="00072274"/>
    <w:p w14:paraId="51214076" w14:textId="627D4B76" w:rsidR="00072274" w:rsidRPr="00143490" w:rsidRDefault="00072274" w:rsidP="00072274"/>
    <w:p w14:paraId="7D8850E3" w14:textId="40CD093F" w:rsidR="00072274" w:rsidRPr="00143490" w:rsidRDefault="00072274" w:rsidP="00072274"/>
    <w:p w14:paraId="58543C97" w14:textId="77777777" w:rsidR="00072274" w:rsidRPr="00143490" w:rsidRDefault="00072274" w:rsidP="00072274"/>
    <w:p w14:paraId="0DF13A29" w14:textId="77777777" w:rsidR="00072274" w:rsidRPr="00143490" w:rsidRDefault="00072274" w:rsidP="00072274"/>
    <w:p w14:paraId="0F023BC1" w14:textId="77777777" w:rsidR="00072274" w:rsidRPr="00143490" w:rsidRDefault="00072274" w:rsidP="00072274"/>
    <w:p w14:paraId="1A42877F" w14:textId="77777777" w:rsidR="00072274" w:rsidRPr="00143490" w:rsidRDefault="00072274" w:rsidP="00072274"/>
    <w:p w14:paraId="2111FE2C" w14:textId="197BACD3" w:rsidR="00072274" w:rsidRPr="00143490" w:rsidRDefault="00072274" w:rsidP="00072274"/>
    <w:p w14:paraId="38A1D8D8" w14:textId="6DDE6FD4" w:rsidR="00072274" w:rsidRPr="00143490" w:rsidRDefault="00072274" w:rsidP="00072274"/>
    <w:p w14:paraId="09751C91" w14:textId="77777777" w:rsidR="00F04C61" w:rsidRPr="00143490" w:rsidRDefault="00F04C61" w:rsidP="00072274"/>
    <w:p w14:paraId="49B1202C" w14:textId="0E1CBDB2" w:rsidR="006B5876" w:rsidRPr="00AC221E" w:rsidRDefault="00B76AB2" w:rsidP="00072274">
      <w:pPr>
        <w:pStyle w:val="Title"/>
        <w:rPr>
          <w:lang w:val="it-IT"/>
        </w:rPr>
      </w:pPr>
      <w:r w:rsidRPr="00AC221E">
        <w:rPr>
          <w:lang w:val="it-IT"/>
        </w:rPr>
        <w:t>Design Document</w:t>
      </w:r>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3436AF25" w:rsidR="00207612" w:rsidRPr="00AC221E" w:rsidRDefault="00B047BC" w:rsidP="00F04C61">
      <w:pPr>
        <w:pStyle w:val="Subtitle"/>
        <w:rPr>
          <w:lang w:val="it-IT"/>
        </w:rPr>
      </w:pPr>
      <w:r w:rsidRPr="00AC221E">
        <w:rPr>
          <w:lang w:val="it-IT"/>
        </w:rPr>
        <w:t xml:space="preserve">Version </w:t>
      </w:r>
      <w:r w:rsidR="00B76AB2" w:rsidRPr="00AC221E">
        <w:rPr>
          <w:lang w:val="it-IT"/>
        </w:rPr>
        <w:t>1</w:t>
      </w:r>
      <w:r w:rsidR="00BA3A1A" w:rsidRPr="00AC221E">
        <w:rPr>
          <w:lang w:val="it-IT"/>
        </w:rPr>
        <w:t xml:space="preserve"> – </w:t>
      </w:r>
      <w:r w:rsidR="00B76AB2" w:rsidRPr="00AC221E">
        <w:rPr>
          <w:lang w:val="it-IT"/>
        </w:rPr>
        <w:t>0</w:t>
      </w:r>
      <w:r w:rsidR="00500AD4" w:rsidRPr="00AC221E">
        <w:rPr>
          <w:lang w:val="it-IT"/>
        </w:rPr>
        <w:t>9</w:t>
      </w:r>
      <w:r w:rsidR="00BA3A1A" w:rsidRPr="00AC221E">
        <w:rPr>
          <w:lang w:val="it-IT"/>
        </w:rPr>
        <w:t>/1</w:t>
      </w:r>
      <w:r w:rsidR="00B76AB2" w:rsidRPr="00AC221E">
        <w:rPr>
          <w:lang w:val="it-IT"/>
        </w:rPr>
        <w:t>2</w:t>
      </w:r>
      <w:r w:rsidR="00BA3A1A" w:rsidRPr="00AC221E">
        <w:rPr>
          <w:lang w:val="it-IT"/>
        </w:rPr>
        <w:t>/2019</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mphasis"/>
          <w:lang w:val="it-IT"/>
        </w:rPr>
      </w:pPr>
      <w:r w:rsidRPr="00AC221E">
        <w:rPr>
          <w:rStyle w:val="Emphasis"/>
          <w:lang w:val="it-IT"/>
        </w:rPr>
        <w:t>Authors:</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mphasis"/>
          <w:lang w:val="it-IT"/>
        </w:rPr>
      </w:pPr>
      <w:r w:rsidRPr="00AC221E">
        <w:rPr>
          <w:rStyle w:val="Emphasis"/>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mphasis"/>
        </w:rPr>
      </w:pPr>
      <w:r w:rsidRPr="00143490">
        <w:rPr>
          <w:rStyle w:val="Emphasis"/>
        </w:rPr>
        <w:t>Academic year:</w:t>
      </w:r>
    </w:p>
    <w:p w14:paraId="7B53BE37" w14:textId="6697AB25" w:rsidR="00207612" w:rsidRPr="00143490" w:rsidRDefault="00207612" w:rsidP="00F04C61">
      <w:pPr>
        <w:ind w:firstLine="2127"/>
        <w:rPr>
          <w:rStyle w:val="SubtleEmphasis"/>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SubtleEmphasis"/>
        </w:rPr>
        <w:br w:type="page"/>
      </w:r>
    </w:p>
    <w:bookmarkStart w:id="1" w:name="_Toc2682233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Content>
        <w:p w14:paraId="5880F029" w14:textId="4940CF26" w:rsidR="00E24F60" w:rsidRPr="00143490" w:rsidRDefault="00A52DAA" w:rsidP="000F1262">
          <w:pPr>
            <w:pStyle w:val="Heading1"/>
            <w:numPr>
              <w:ilvl w:val="0"/>
              <w:numId w:val="0"/>
            </w:numPr>
            <w:ind w:left="432" w:hanging="432"/>
          </w:pPr>
          <w:r w:rsidRPr="00143490">
            <w:t>Contents</w:t>
          </w:r>
          <w:bookmarkStart w:id="2" w:name="_GoBack"/>
          <w:bookmarkEnd w:id="1"/>
          <w:bookmarkEnd w:id="2"/>
        </w:p>
        <w:p w14:paraId="1496240E" w14:textId="1D9B62AA" w:rsidR="00143490" w:rsidRDefault="00E24F60">
          <w:pPr>
            <w:pStyle w:val="TOC1"/>
            <w:tabs>
              <w:tab w:val="right" w:leader="dot" w:pos="9628"/>
            </w:tabs>
            <w:rPr>
              <w:rFonts w:asciiTheme="minorHAnsi" w:hAnsiTheme="minorHAnsi"/>
              <w:noProof/>
              <w:szCs w:val="24"/>
              <w:lang w:val="it-IT"/>
            </w:rPr>
          </w:pPr>
          <w:r w:rsidRPr="00143490">
            <w:fldChar w:fldCharType="begin"/>
          </w:r>
          <w:r w:rsidRPr="00143490">
            <w:instrText xml:space="preserve"> TOC \o "1-3" \h \z \u </w:instrText>
          </w:r>
          <w:r w:rsidRPr="00143490">
            <w:fldChar w:fldCharType="separate"/>
          </w:r>
          <w:hyperlink w:anchor="_Toc26822336" w:history="1">
            <w:r w:rsidR="00143490" w:rsidRPr="00407BAB">
              <w:rPr>
                <w:rStyle w:val="Hyperlink"/>
                <w:noProof/>
              </w:rPr>
              <w:t>Contents</w:t>
            </w:r>
            <w:r w:rsidR="00143490">
              <w:rPr>
                <w:noProof/>
                <w:webHidden/>
              </w:rPr>
              <w:tab/>
            </w:r>
            <w:r w:rsidR="00143490">
              <w:rPr>
                <w:noProof/>
                <w:webHidden/>
              </w:rPr>
              <w:fldChar w:fldCharType="begin"/>
            </w:r>
            <w:r w:rsidR="00143490">
              <w:rPr>
                <w:noProof/>
                <w:webHidden/>
              </w:rPr>
              <w:instrText xml:space="preserve"> PAGEREF _Toc26822336 \h </w:instrText>
            </w:r>
            <w:r w:rsidR="00143490">
              <w:rPr>
                <w:noProof/>
                <w:webHidden/>
              </w:rPr>
            </w:r>
            <w:r w:rsidR="00143490">
              <w:rPr>
                <w:noProof/>
                <w:webHidden/>
              </w:rPr>
              <w:fldChar w:fldCharType="separate"/>
            </w:r>
            <w:r w:rsidR="00143490">
              <w:rPr>
                <w:noProof/>
                <w:webHidden/>
              </w:rPr>
              <w:t>2</w:t>
            </w:r>
            <w:r w:rsidR="00143490">
              <w:rPr>
                <w:noProof/>
                <w:webHidden/>
              </w:rPr>
              <w:fldChar w:fldCharType="end"/>
            </w:r>
          </w:hyperlink>
        </w:p>
        <w:p w14:paraId="5EF1E32F" w14:textId="6FFA30CD" w:rsidR="00143490" w:rsidRDefault="002F3D8D">
          <w:pPr>
            <w:pStyle w:val="TOC1"/>
            <w:tabs>
              <w:tab w:val="left" w:pos="480"/>
              <w:tab w:val="right" w:leader="dot" w:pos="9628"/>
            </w:tabs>
            <w:rPr>
              <w:rFonts w:asciiTheme="minorHAnsi" w:hAnsiTheme="minorHAnsi"/>
              <w:noProof/>
              <w:szCs w:val="24"/>
              <w:lang w:val="it-IT"/>
            </w:rPr>
          </w:pPr>
          <w:hyperlink w:anchor="_Toc26822337" w:history="1">
            <w:r w:rsidR="00143490" w:rsidRPr="00407BAB">
              <w:rPr>
                <w:rStyle w:val="Hyperlink"/>
                <w:noProof/>
              </w:rPr>
              <w:t>1</w:t>
            </w:r>
            <w:r w:rsidR="00143490">
              <w:rPr>
                <w:rFonts w:asciiTheme="minorHAnsi" w:hAnsiTheme="minorHAnsi"/>
                <w:noProof/>
                <w:szCs w:val="24"/>
                <w:lang w:val="it-IT"/>
              </w:rPr>
              <w:tab/>
            </w:r>
            <w:r w:rsidR="00143490" w:rsidRPr="00407BAB">
              <w:rPr>
                <w:rStyle w:val="Hyperlink"/>
                <w:noProof/>
              </w:rPr>
              <w:t>Introduction</w:t>
            </w:r>
            <w:r w:rsidR="00143490">
              <w:rPr>
                <w:noProof/>
                <w:webHidden/>
              </w:rPr>
              <w:tab/>
            </w:r>
            <w:r w:rsidR="00143490">
              <w:rPr>
                <w:noProof/>
                <w:webHidden/>
              </w:rPr>
              <w:fldChar w:fldCharType="begin"/>
            </w:r>
            <w:r w:rsidR="00143490">
              <w:rPr>
                <w:noProof/>
                <w:webHidden/>
              </w:rPr>
              <w:instrText xml:space="preserve"> PAGEREF _Toc26822337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00A56176" w14:textId="4B75A5E1" w:rsidR="00143490" w:rsidRDefault="002F3D8D">
          <w:pPr>
            <w:pStyle w:val="TOC2"/>
            <w:tabs>
              <w:tab w:val="left" w:pos="960"/>
              <w:tab w:val="right" w:leader="dot" w:pos="9628"/>
            </w:tabs>
            <w:rPr>
              <w:rFonts w:asciiTheme="minorHAnsi" w:hAnsiTheme="minorHAnsi"/>
              <w:noProof/>
              <w:szCs w:val="24"/>
              <w:lang w:val="it-IT"/>
            </w:rPr>
          </w:pPr>
          <w:hyperlink w:anchor="_Toc26822338" w:history="1">
            <w:r w:rsidR="00143490" w:rsidRPr="00407BAB">
              <w:rPr>
                <w:rStyle w:val="Hyperlink"/>
                <w:noProof/>
              </w:rPr>
              <w:t>1.A</w:t>
            </w:r>
            <w:r w:rsidR="00143490">
              <w:rPr>
                <w:rFonts w:asciiTheme="minorHAnsi" w:hAnsiTheme="minorHAnsi"/>
                <w:noProof/>
                <w:szCs w:val="24"/>
                <w:lang w:val="it-IT"/>
              </w:rPr>
              <w:tab/>
            </w:r>
            <w:r w:rsidR="00143490" w:rsidRPr="00407BAB">
              <w:rPr>
                <w:rStyle w:val="Hyperlink"/>
                <w:noProof/>
              </w:rPr>
              <w:t>Purpose</w:t>
            </w:r>
            <w:r w:rsidR="00143490">
              <w:rPr>
                <w:noProof/>
                <w:webHidden/>
              </w:rPr>
              <w:tab/>
            </w:r>
            <w:r w:rsidR="00143490">
              <w:rPr>
                <w:noProof/>
                <w:webHidden/>
              </w:rPr>
              <w:fldChar w:fldCharType="begin"/>
            </w:r>
            <w:r w:rsidR="00143490">
              <w:rPr>
                <w:noProof/>
                <w:webHidden/>
              </w:rPr>
              <w:instrText xml:space="preserve"> PAGEREF _Toc26822338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6398A81C" w14:textId="158D0CD3" w:rsidR="00143490" w:rsidRDefault="002F3D8D">
          <w:pPr>
            <w:pStyle w:val="TOC3"/>
            <w:tabs>
              <w:tab w:val="left" w:pos="1440"/>
              <w:tab w:val="right" w:leader="dot" w:pos="9628"/>
            </w:tabs>
            <w:rPr>
              <w:rFonts w:asciiTheme="minorHAnsi" w:hAnsiTheme="minorHAnsi"/>
              <w:noProof/>
              <w:szCs w:val="24"/>
              <w:lang w:val="it-IT"/>
            </w:rPr>
          </w:pPr>
          <w:hyperlink w:anchor="_Toc26822339" w:history="1">
            <w:r w:rsidR="00143490" w:rsidRPr="00407BAB">
              <w:rPr>
                <w:rStyle w:val="Hyperlink"/>
                <w:noProof/>
                <w14:scene3d>
                  <w14:camera w14:prst="orthographicFront"/>
                  <w14:lightRig w14:rig="threePt" w14:dir="t">
                    <w14:rot w14:lat="0" w14:lon="0" w14:rev="0"/>
                  </w14:lightRig>
                </w14:scene3d>
              </w:rPr>
              <w:t>1.A.1</w:t>
            </w:r>
            <w:r w:rsidR="00143490">
              <w:rPr>
                <w:rFonts w:asciiTheme="minorHAnsi" w:hAnsiTheme="minorHAnsi"/>
                <w:noProof/>
                <w:szCs w:val="24"/>
                <w:lang w:val="it-IT"/>
              </w:rPr>
              <w:tab/>
            </w:r>
            <w:r w:rsidR="00143490" w:rsidRPr="00407BAB">
              <w:rPr>
                <w:rStyle w:val="Hyperlink"/>
                <w:noProof/>
              </w:rPr>
              <w:t>Problem overview</w:t>
            </w:r>
            <w:r w:rsidR="00143490">
              <w:rPr>
                <w:noProof/>
                <w:webHidden/>
              </w:rPr>
              <w:tab/>
            </w:r>
            <w:r w:rsidR="00143490">
              <w:rPr>
                <w:noProof/>
                <w:webHidden/>
              </w:rPr>
              <w:fldChar w:fldCharType="begin"/>
            </w:r>
            <w:r w:rsidR="00143490">
              <w:rPr>
                <w:noProof/>
                <w:webHidden/>
              </w:rPr>
              <w:instrText xml:space="preserve"> PAGEREF _Toc26822339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72761582" w14:textId="7B4E4210" w:rsidR="00143490" w:rsidRDefault="002F3D8D">
          <w:pPr>
            <w:pStyle w:val="TOC3"/>
            <w:tabs>
              <w:tab w:val="left" w:pos="1440"/>
              <w:tab w:val="right" w:leader="dot" w:pos="9628"/>
            </w:tabs>
            <w:rPr>
              <w:rFonts w:asciiTheme="minorHAnsi" w:hAnsiTheme="minorHAnsi"/>
              <w:noProof/>
              <w:szCs w:val="24"/>
              <w:lang w:val="it-IT"/>
            </w:rPr>
          </w:pPr>
          <w:hyperlink w:anchor="_Toc26822340" w:history="1">
            <w:r w:rsidR="00143490" w:rsidRPr="00407BAB">
              <w:rPr>
                <w:rStyle w:val="Hyperlink"/>
                <w:noProof/>
                <w14:scene3d>
                  <w14:camera w14:prst="orthographicFront"/>
                  <w14:lightRig w14:rig="threePt" w14:dir="t">
                    <w14:rot w14:lat="0" w14:lon="0" w14:rev="0"/>
                  </w14:lightRig>
                </w14:scene3d>
              </w:rPr>
              <w:t>1.A.2</w:t>
            </w:r>
            <w:r w:rsidR="00143490">
              <w:rPr>
                <w:rFonts w:asciiTheme="minorHAnsi" w:hAnsiTheme="minorHAnsi"/>
                <w:noProof/>
                <w:szCs w:val="24"/>
                <w:lang w:val="it-IT"/>
              </w:rPr>
              <w:tab/>
            </w:r>
            <w:r w:rsidR="00143490" w:rsidRPr="00407BAB">
              <w:rPr>
                <w:rStyle w:val="Hyperlink"/>
                <w:noProof/>
              </w:rPr>
              <w:t>Goals</w:t>
            </w:r>
            <w:r w:rsidR="00143490">
              <w:rPr>
                <w:noProof/>
                <w:webHidden/>
              </w:rPr>
              <w:tab/>
            </w:r>
            <w:r w:rsidR="00143490">
              <w:rPr>
                <w:noProof/>
                <w:webHidden/>
              </w:rPr>
              <w:fldChar w:fldCharType="begin"/>
            </w:r>
            <w:r w:rsidR="00143490">
              <w:rPr>
                <w:noProof/>
                <w:webHidden/>
              </w:rPr>
              <w:instrText xml:space="preserve"> PAGEREF _Toc26822340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372411A4" w14:textId="1C9A897C" w:rsidR="00143490" w:rsidRDefault="002F3D8D">
          <w:pPr>
            <w:pStyle w:val="TOC2"/>
            <w:tabs>
              <w:tab w:val="left" w:pos="960"/>
              <w:tab w:val="right" w:leader="dot" w:pos="9628"/>
            </w:tabs>
            <w:rPr>
              <w:rFonts w:asciiTheme="minorHAnsi" w:hAnsiTheme="minorHAnsi"/>
              <w:noProof/>
              <w:szCs w:val="24"/>
              <w:lang w:val="it-IT"/>
            </w:rPr>
          </w:pPr>
          <w:hyperlink w:anchor="_Toc26822341" w:history="1">
            <w:r w:rsidR="00143490" w:rsidRPr="00407BAB">
              <w:rPr>
                <w:rStyle w:val="Hyperlink"/>
                <w:noProof/>
              </w:rPr>
              <w:t>1.B</w:t>
            </w:r>
            <w:r w:rsidR="00143490">
              <w:rPr>
                <w:rFonts w:asciiTheme="minorHAnsi" w:hAnsiTheme="minorHAnsi"/>
                <w:noProof/>
                <w:szCs w:val="24"/>
                <w:lang w:val="it-IT"/>
              </w:rPr>
              <w:tab/>
            </w:r>
            <w:r w:rsidR="00143490" w:rsidRPr="00407BAB">
              <w:rPr>
                <w:rStyle w:val="Hyperlink"/>
                <w:noProof/>
              </w:rPr>
              <w:t>Scope</w:t>
            </w:r>
            <w:r w:rsidR="00143490">
              <w:rPr>
                <w:noProof/>
                <w:webHidden/>
              </w:rPr>
              <w:tab/>
            </w:r>
            <w:r w:rsidR="00143490">
              <w:rPr>
                <w:noProof/>
                <w:webHidden/>
              </w:rPr>
              <w:fldChar w:fldCharType="begin"/>
            </w:r>
            <w:r w:rsidR="00143490">
              <w:rPr>
                <w:noProof/>
                <w:webHidden/>
              </w:rPr>
              <w:instrText xml:space="preserve"> PAGEREF _Toc26822341 \h </w:instrText>
            </w:r>
            <w:r w:rsidR="00143490">
              <w:rPr>
                <w:noProof/>
                <w:webHidden/>
              </w:rPr>
            </w:r>
            <w:r w:rsidR="00143490">
              <w:rPr>
                <w:noProof/>
                <w:webHidden/>
              </w:rPr>
              <w:fldChar w:fldCharType="separate"/>
            </w:r>
            <w:r w:rsidR="00143490">
              <w:rPr>
                <w:noProof/>
                <w:webHidden/>
              </w:rPr>
              <w:t>3</w:t>
            </w:r>
            <w:r w:rsidR="00143490">
              <w:rPr>
                <w:noProof/>
                <w:webHidden/>
              </w:rPr>
              <w:fldChar w:fldCharType="end"/>
            </w:r>
          </w:hyperlink>
        </w:p>
        <w:p w14:paraId="7DC58C54" w14:textId="4BC867BD" w:rsidR="00143490" w:rsidRDefault="002F3D8D">
          <w:pPr>
            <w:pStyle w:val="TOC2"/>
            <w:tabs>
              <w:tab w:val="left" w:pos="960"/>
              <w:tab w:val="right" w:leader="dot" w:pos="9628"/>
            </w:tabs>
            <w:rPr>
              <w:rFonts w:asciiTheme="minorHAnsi" w:hAnsiTheme="minorHAnsi"/>
              <w:noProof/>
              <w:szCs w:val="24"/>
              <w:lang w:val="it-IT"/>
            </w:rPr>
          </w:pPr>
          <w:hyperlink w:anchor="_Toc26822342" w:history="1">
            <w:r w:rsidR="00143490" w:rsidRPr="00407BAB">
              <w:rPr>
                <w:rStyle w:val="Hyperlink"/>
                <w:noProof/>
              </w:rPr>
              <w:t>1.C</w:t>
            </w:r>
            <w:r w:rsidR="00143490">
              <w:rPr>
                <w:rFonts w:asciiTheme="minorHAnsi" w:hAnsiTheme="minorHAnsi"/>
                <w:noProof/>
                <w:szCs w:val="24"/>
                <w:lang w:val="it-IT"/>
              </w:rPr>
              <w:tab/>
            </w:r>
            <w:r w:rsidR="00143490" w:rsidRPr="00407BAB">
              <w:rPr>
                <w:rStyle w:val="Hyperlink"/>
                <w:noProof/>
              </w:rPr>
              <w:t>Definitions, acronyms, abbreviations</w:t>
            </w:r>
            <w:r w:rsidR="00143490">
              <w:rPr>
                <w:noProof/>
                <w:webHidden/>
              </w:rPr>
              <w:tab/>
            </w:r>
            <w:r w:rsidR="00143490">
              <w:rPr>
                <w:noProof/>
                <w:webHidden/>
              </w:rPr>
              <w:fldChar w:fldCharType="begin"/>
            </w:r>
            <w:r w:rsidR="00143490">
              <w:rPr>
                <w:noProof/>
                <w:webHidden/>
              </w:rPr>
              <w:instrText xml:space="preserve"> PAGEREF _Toc26822342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1EA564DC" w14:textId="2097DFAA" w:rsidR="00143490" w:rsidRDefault="002F3D8D">
          <w:pPr>
            <w:pStyle w:val="TOC3"/>
            <w:tabs>
              <w:tab w:val="left" w:pos="1440"/>
              <w:tab w:val="right" w:leader="dot" w:pos="9628"/>
            </w:tabs>
            <w:rPr>
              <w:rFonts w:asciiTheme="minorHAnsi" w:hAnsiTheme="minorHAnsi"/>
              <w:noProof/>
              <w:szCs w:val="24"/>
              <w:lang w:val="it-IT"/>
            </w:rPr>
          </w:pPr>
          <w:hyperlink w:anchor="_Toc26822343" w:history="1">
            <w:r w:rsidR="00143490" w:rsidRPr="00407BAB">
              <w:rPr>
                <w:rStyle w:val="Hyperlink"/>
                <w:noProof/>
                <w14:scene3d>
                  <w14:camera w14:prst="orthographicFront"/>
                  <w14:lightRig w14:rig="threePt" w14:dir="t">
                    <w14:rot w14:lat="0" w14:lon="0" w14:rev="0"/>
                  </w14:lightRig>
                </w14:scene3d>
              </w:rPr>
              <w:t>1.C.1</w:t>
            </w:r>
            <w:r w:rsidR="00143490">
              <w:rPr>
                <w:rFonts w:asciiTheme="minorHAnsi" w:hAnsiTheme="minorHAnsi"/>
                <w:noProof/>
                <w:szCs w:val="24"/>
                <w:lang w:val="it-IT"/>
              </w:rPr>
              <w:tab/>
            </w:r>
            <w:r w:rsidR="00143490" w:rsidRPr="00407BAB">
              <w:rPr>
                <w:rStyle w:val="Hyperlink"/>
                <w:noProof/>
              </w:rPr>
              <w:t>Definitions</w:t>
            </w:r>
            <w:r w:rsidR="00143490">
              <w:rPr>
                <w:noProof/>
                <w:webHidden/>
              </w:rPr>
              <w:tab/>
            </w:r>
            <w:r w:rsidR="00143490">
              <w:rPr>
                <w:noProof/>
                <w:webHidden/>
              </w:rPr>
              <w:fldChar w:fldCharType="begin"/>
            </w:r>
            <w:r w:rsidR="00143490">
              <w:rPr>
                <w:noProof/>
                <w:webHidden/>
              </w:rPr>
              <w:instrText xml:space="preserve"> PAGEREF _Toc26822343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4A1B0697" w14:textId="66C826D3" w:rsidR="00143490" w:rsidRDefault="002F3D8D">
          <w:pPr>
            <w:pStyle w:val="TOC3"/>
            <w:tabs>
              <w:tab w:val="left" w:pos="1440"/>
              <w:tab w:val="right" w:leader="dot" w:pos="9628"/>
            </w:tabs>
            <w:rPr>
              <w:rFonts w:asciiTheme="minorHAnsi" w:hAnsiTheme="minorHAnsi"/>
              <w:noProof/>
              <w:szCs w:val="24"/>
              <w:lang w:val="it-IT"/>
            </w:rPr>
          </w:pPr>
          <w:hyperlink w:anchor="_Toc26822344" w:history="1">
            <w:r w:rsidR="00143490" w:rsidRPr="00407BAB">
              <w:rPr>
                <w:rStyle w:val="Hyperlink"/>
                <w:noProof/>
                <w14:scene3d>
                  <w14:camera w14:prst="orthographicFront"/>
                  <w14:lightRig w14:rig="threePt" w14:dir="t">
                    <w14:rot w14:lat="0" w14:lon="0" w14:rev="0"/>
                  </w14:lightRig>
                </w14:scene3d>
              </w:rPr>
              <w:t>1.C.2</w:t>
            </w:r>
            <w:r w:rsidR="00143490">
              <w:rPr>
                <w:rFonts w:asciiTheme="minorHAnsi" w:hAnsiTheme="minorHAnsi"/>
                <w:noProof/>
                <w:szCs w:val="24"/>
                <w:lang w:val="it-IT"/>
              </w:rPr>
              <w:tab/>
            </w:r>
            <w:r w:rsidR="00143490" w:rsidRPr="00407BAB">
              <w:rPr>
                <w:rStyle w:val="Hyperlink"/>
                <w:noProof/>
              </w:rPr>
              <w:t>Acronyms</w:t>
            </w:r>
            <w:r w:rsidR="00143490">
              <w:rPr>
                <w:noProof/>
                <w:webHidden/>
              </w:rPr>
              <w:tab/>
            </w:r>
            <w:r w:rsidR="00143490">
              <w:rPr>
                <w:noProof/>
                <w:webHidden/>
              </w:rPr>
              <w:fldChar w:fldCharType="begin"/>
            </w:r>
            <w:r w:rsidR="00143490">
              <w:rPr>
                <w:noProof/>
                <w:webHidden/>
              </w:rPr>
              <w:instrText xml:space="preserve"> PAGEREF _Toc26822344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09D8B151" w14:textId="3E920C6F" w:rsidR="00143490" w:rsidRDefault="002F3D8D">
          <w:pPr>
            <w:pStyle w:val="TOC3"/>
            <w:tabs>
              <w:tab w:val="left" w:pos="1440"/>
              <w:tab w:val="right" w:leader="dot" w:pos="9628"/>
            </w:tabs>
            <w:rPr>
              <w:rFonts w:asciiTheme="minorHAnsi" w:hAnsiTheme="minorHAnsi"/>
              <w:noProof/>
              <w:szCs w:val="24"/>
              <w:lang w:val="it-IT"/>
            </w:rPr>
          </w:pPr>
          <w:hyperlink w:anchor="_Toc26822345" w:history="1">
            <w:r w:rsidR="00143490" w:rsidRPr="00407BAB">
              <w:rPr>
                <w:rStyle w:val="Hyperlink"/>
                <w:noProof/>
                <w14:scene3d>
                  <w14:camera w14:prst="orthographicFront"/>
                  <w14:lightRig w14:rig="threePt" w14:dir="t">
                    <w14:rot w14:lat="0" w14:lon="0" w14:rev="0"/>
                  </w14:lightRig>
                </w14:scene3d>
              </w:rPr>
              <w:t>1.C.3</w:t>
            </w:r>
            <w:r w:rsidR="00143490">
              <w:rPr>
                <w:rFonts w:asciiTheme="minorHAnsi" w:hAnsiTheme="minorHAnsi"/>
                <w:noProof/>
                <w:szCs w:val="24"/>
                <w:lang w:val="it-IT"/>
              </w:rPr>
              <w:tab/>
            </w:r>
            <w:r w:rsidR="00143490" w:rsidRPr="00407BAB">
              <w:rPr>
                <w:rStyle w:val="Hyperlink"/>
                <w:noProof/>
              </w:rPr>
              <w:t>Abbreviations</w:t>
            </w:r>
            <w:r w:rsidR="00143490">
              <w:rPr>
                <w:noProof/>
                <w:webHidden/>
              </w:rPr>
              <w:tab/>
            </w:r>
            <w:r w:rsidR="00143490">
              <w:rPr>
                <w:noProof/>
                <w:webHidden/>
              </w:rPr>
              <w:fldChar w:fldCharType="begin"/>
            </w:r>
            <w:r w:rsidR="00143490">
              <w:rPr>
                <w:noProof/>
                <w:webHidden/>
              </w:rPr>
              <w:instrText xml:space="preserve"> PAGEREF _Toc26822345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59171776" w14:textId="668E1CE9" w:rsidR="00143490" w:rsidRDefault="002F3D8D">
          <w:pPr>
            <w:pStyle w:val="TOC2"/>
            <w:tabs>
              <w:tab w:val="left" w:pos="960"/>
              <w:tab w:val="right" w:leader="dot" w:pos="9628"/>
            </w:tabs>
            <w:rPr>
              <w:rFonts w:asciiTheme="minorHAnsi" w:hAnsiTheme="minorHAnsi"/>
              <w:noProof/>
              <w:szCs w:val="24"/>
              <w:lang w:val="it-IT"/>
            </w:rPr>
          </w:pPr>
          <w:hyperlink w:anchor="_Toc26822346" w:history="1">
            <w:r w:rsidR="00143490" w:rsidRPr="00407BAB">
              <w:rPr>
                <w:rStyle w:val="Hyperlink"/>
                <w:noProof/>
              </w:rPr>
              <w:t>1.D</w:t>
            </w:r>
            <w:r w:rsidR="00143490">
              <w:rPr>
                <w:rFonts w:asciiTheme="minorHAnsi" w:hAnsiTheme="minorHAnsi"/>
                <w:noProof/>
                <w:szCs w:val="24"/>
                <w:lang w:val="it-IT"/>
              </w:rPr>
              <w:tab/>
            </w:r>
            <w:r w:rsidR="00143490" w:rsidRPr="00407BAB">
              <w:rPr>
                <w:rStyle w:val="Hyperlink"/>
                <w:noProof/>
              </w:rPr>
              <w:t>Revision history</w:t>
            </w:r>
            <w:r w:rsidR="00143490">
              <w:rPr>
                <w:noProof/>
                <w:webHidden/>
              </w:rPr>
              <w:tab/>
            </w:r>
            <w:r w:rsidR="00143490">
              <w:rPr>
                <w:noProof/>
                <w:webHidden/>
              </w:rPr>
              <w:fldChar w:fldCharType="begin"/>
            </w:r>
            <w:r w:rsidR="00143490">
              <w:rPr>
                <w:noProof/>
                <w:webHidden/>
              </w:rPr>
              <w:instrText xml:space="preserve"> PAGEREF _Toc26822346 \h </w:instrText>
            </w:r>
            <w:r w:rsidR="00143490">
              <w:rPr>
                <w:noProof/>
                <w:webHidden/>
              </w:rPr>
            </w:r>
            <w:r w:rsidR="00143490">
              <w:rPr>
                <w:noProof/>
                <w:webHidden/>
              </w:rPr>
              <w:fldChar w:fldCharType="separate"/>
            </w:r>
            <w:r w:rsidR="00143490">
              <w:rPr>
                <w:noProof/>
                <w:webHidden/>
              </w:rPr>
              <w:t>4</w:t>
            </w:r>
            <w:r w:rsidR="00143490">
              <w:rPr>
                <w:noProof/>
                <w:webHidden/>
              </w:rPr>
              <w:fldChar w:fldCharType="end"/>
            </w:r>
          </w:hyperlink>
        </w:p>
        <w:p w14:paraId="65EBFC0E" w14:textId="26795CC0" w:rsidR="00143490" w:rsidRDefault="002F3D8D">
          <w:pPr>
            <w:pStyle w:val="TOC2"/>
            <w:tabs>
              <w:tab w:val="left" w:pos="960"/>
              <w:tab w:val="right" w:leader="dot" w:pos="9628"/>
            </w:tabs>
            <w:rPr>
              <w:rFonts w:asciiTheme="minorHAnsi" w:hAnsiTheme="minorHAnsi"/>
              <w:noProof/>
              <w:szCs w:val="24"/>
              <w:lang w:val="it-IT"/>
            </w:rPr>
          </w:pPr>
          <w:hyperlink w:anchor="_Toc26822347" w:history="1">
            <w:r w:rsidR="00143490" w:rsidRPr="00407BAB">
              <w:rPr>
                <w:rStyle w:val="Hyperlink"/>
                <w:rFonts w:eastAsia="Times New Roman" w:cs="Times New Roman"/>
                <w:noProof/>
              </w:rPr>
              <w:t>1.E</w:t>
            </w:r>
            <w:r w:rsidR="00143490">
              <w:rPr>
                <w:rFonts w:asciiTheme="minorHAnsi" w:hAnsiTheme="minorHAnsi"/>
                <w:noProof/>
                <w:szCs w:val="24"/>
                <w:lang w:val="it-IT"/>
              </w:rPr>
              <w:tab/>
            </w:r>
            <w:r w:rsidR="00143490" w:rsidRPr="00407BAB">
              <w:rPr>
                <w:rStyle w:val="Hyperlink"/>
                <w:noProof/>
              </w:rPr>
              <w:t>Reference Documents</w:t>
            </w:r>
            <w:r w:rsidR="00143490">
              <w:rPr>
                <w:noProof/>
                <w:webHidden/>
              </w:rPr>
              <w:tab/>
            </w:r>
            <w:r w:rsidR="00143490">
              <w:rPr>
                <w:noProof/>
                <w:webHidden/>
              </w:rPr>
              <w:fldChar w:fldCharType="begin"/>
            </w:r>
            <w:r w:rsidR="00143490">
              <w:rPr>
                <w:noProof/>
                <w:webHidden/>
              </w:rPr>
              <w:instrText xml:space="preserve"> PAGEREF _Toc26822347 \h </w:instrText>
            </w:r>
            <w:r w:rsidR="00143490">
              <w:rPr>
                <w:noProof/>
                <w:webHidden/>
              </w:rPr>
            </w:r>
            <w:r w:rsidR="00143490">
              <w:rPr>
                <w:noProof/>
                <w:webHidden/>
              </w:rPr>
              <w:fldChar w:fldCharType="separate"/>
            </w:r>
            <w:r w:rsidR="00143490">
              <w:rPr>
                <w:noProof/>
                <w:webHidden/>
              </w:rPr>
              <w:t>5</w:t>
            </w:r>
            <w:r w:rsidR="00143490">
              <w:rPr>
                <w:noProof/>
                <w:webHidden/>
              </w:rPr>
              <w:fldChar w:fldCharType="end"/>
            </w:r>
          </w:hyperlink>
        </w:p>
        <w:p w14:paraId="29319E66" w14:textId="2166A4A8" w:rsidR="00143490" w:rsidRDefault="002F3D8D">
          <w:pPr>
            <w:pStyle w:val="TOC2"/>
            <w:tabs>
              <w:tab w:val="left" w:pos="960"/>
              <w:tab w:val="right" w:leader="dot" w:pos="9628"/>
            </w:tabs>
            <w:rPr>
              <w:rFonts w:asciiTheme="minorHAnsi" w:hAnsiTheme="minorHAnsi"/>
              <w:noProof/>
              <w:szCs w:val="24"/>
              <w:lang w:val="it-IT"/>
            </w:rPr>
          </w:pPr>
          <w:hyperlink w:anchor="_Toc26822348" w:history="1">
            <w:r w:rsidR="00143490" w:rsidRPr="00407BAB">
              <w:rPr>
                <w:rStyle w:val="Hyperlink"/>
                <w:noProof/>
              </w:rPr>
              <w:t>1.F</w:t>
            </w:r>
            <w:r w:rsidR="00143490">
              <w:rPr>
                <w:rFonts w:asciiTheme="minorHAnsi" w:hAnsiTheme="minorHAnsi"/>
                <w:noProof/>
                <w:szCs w:val="24"/>
                <w:lang w:val="it-IT"/>
              </w:rPr>
              <w:tab/>
            </w:r>
            <w:r w:rsidR="00143490" w:rsidRPr="00407BAB">
              <w:rPr>
                <w:rStyle w:val="Hyperlink"/>
                <w:noProof/>
              </w:rPr>
              <w:t>Document structure</w:t>
            </w:r>
            <w:r w:rsidR="00143490">
              <w:rPr>
                <w:noProof/>
                <w:webHidden/>
              </w:rPr>
              <w:tab/>
            </w:r>
            <w:r w:rsidR="00143490">
              <w:rPr>
                <w:noProof/>
                <w:webHidden/>
              </w:rPr>
              <w:fldChar w:fldCharType="begin"/>
            </w:r>
            <w:r w:rsidR="00143490">
              <w:rPr>
                <w:noProof/>
                <w:webHidden/>
              </w:rPr>
              <w:instrText xml:space="preserve"> PAGEREF _Toc26822348 \h </w:instrText>
            </w:r>
            <w:r w:rsidR="00143490">
              <w:rPr>
                <w:noProof/>
                <w:webHidden/>
              </w:rPr>
            </w:r>
            <w:r w:rsidR="00143490">
              <w:rPr>
                <w:noProof/>
                <w:webHidden/>
              </w:rPr>
              <w:fldChar w:fldCharType="separate"/>
            </w:r>
            <w:r w:rsidR="00143490">
              <w:rPr>
                <w:noProof/>
                <w:webHidden/>
              </w:rPr>
              <w:t>5</w:t>
            </w:r>
            <w:r w:rsidR="00143490">
              <w:rPr>
                <w:noProof/>
                <w:webHidden/>
              </w:rPr>
              <w:fldChar w:fldCharType="end"/>
            </w:r>
          </w:hyperlink>
        </w:p>
        <w:p w14:paraId="6F966573" w14:textId="60A4570A" w:rsidR="00143490" w:rsidRDefault="002F3D8D">
          <w:pPr>
            <w:pStyle w:val="TOC1"/>
            <w:tabs>
              <w:tab w:val="left" w:pos="480"/>
              <w:tab w:val="right" w:leader="dot" w:pos="9628"/>
            </w:tabs>
            <w:rPr>
              <w:rFonts w:asciiTheme="minorHAnsi" w:hAnsiTheme="minorHAnsi"/>
              <w:noProof/>
              <w:szCs w:val="24"/>
              <w:lang w:val="it-IT"/>
            </w:rPr>
          </w:pPr>
          <w:hyperlink w:anchor="_Toc26822349" w:history="1">
            <w:r w:rsidR="00143490" w:rsidRPr="00407BAB">
              <w:rPr>
                <w:rStyle w:val="Hyperlink"/>
                <w:noProof/>
              </w:rPr>
              <w:t>2</w:t>
            </w:r>
            <w:r w:rsidR="00143490">
              <w:rPr>
                <w:rFonts w:asciiTheme="minorHAnsi" w:hAnsiTheme="minorHAnsi"/>
                <w:noProof/>
                <w:szCs w:val="24"/>
                <w:lang w:val="it-IT"/>
              </w:rPr>
              <w:tab/>
            </w:r>
            <w:r w:rsidR="00143490" w:rsidRPr="00407BAB">
              <w:rPr>
                <w:rStyle w:val="Hyperlink"/>
                <w:noProof/>
              </w:rPr>
              <w:t>Architectural design</w:t>
            </w:r>
            <w:r w:rsidR="00143490">
              <w:rPr>
                <w:noProof/>
                <w:webHidden/>
              </w:rPr>
              <w:tab/>
            </w:r>
            <w:r w:rsidR="00143490">
              <w:rPr>
                <w:noProof/>
                <w:webHidden/>
              </w:rPr>
              <w:fldChar w:fldCharType="begin"/>
            </w:r>
            <w:r w:rsidR="00143490">
              <w:rPr>
                <w:noProof/>
                <w:webHidden/>
              </w:rPr>
              <w:instrText xml:space="preserve"> PAGEREF _Toc26822349 \h </w:instrText>
            </w:r>
            <w:r w:rsidR="00143490">
              <w:rPr>
                <w:noProof/>
                <w:webHidden/>
              </w:rPr>
            </w:r>
            <w:r w:rsidR="00143490">
              <w:rPr>
                <w:noProof/>
                <w:webHidden/>
              </w:rPr>
              <w:fldChar w:fldCharType="separate"/>
            </w:r>
            <w:r w:rsidR="00143490">
              <w:rPr>
                <w:noProof/>
                <w:webHidden/>
              </w:rPr>
              <w:t>6</w:t>
            </w:r>
            <w:r w:rsidR="00143490">
              <w:rPr>
                <w:noProof/>
                <w:webHidden/>
              </w:rPr>
              <w:fldChar w:fldCharType="end"/>
            </w:r>
          </w:hyperlink>
        </w:p>
        <w:p w14:paraId="77BEE808" w14:textId="16093467" w:rsidR="00143490" w:rsidRDefault="002F3D8D">
          <w:pPr>
            <w:pStyle w:val="TOC2"/>
            <w:tabs>
              <w:tab w:val="left" w:pos="960"/>
              <w:tab w:val="right" w:leader="dot" w:pos="9628"/>
            </w:tabs>
            <w:rPr>
              <w:rFonts w:asciiTheme="minorHAnsi" w:hAnsiTheme="minorHAnsi"/>
              <w:noProof/>
              <w:szCs w:val="24"/>
              <w:lang w:val="it-IT"/>
            </w:rPr>
          </w:pPr>
          <w:hyperlink w:anchor="_Toc26822350" w:history="1">
            <w:r w:rsidR="00143490" w:rsidRPr="00407BAB">
              <w:rPr>
                <w:rStyle w:val="Hyperlink"/>
                <w:noProof/>
              </w:rPr>
              <w:t>2.A</w:t>
            </w:r>
            <w:r w:rsidR="00143490">
              <w:rPr>
                <w:rFonts w:asciiTheme="minorHAnsi" w:hAnsiTheme="minorHAnsi"/>
                <w:noProof/>
                <w:szCs w:val="24"/>
                <w:lang w:val="it-IT"/>
              </w:rPr>
              <w:tab/>
            </w:r>
            <w:r w:rsidR="00143490" w:rsidRPr="00407BAB">
              <w:rPr>
                <w:rStyle w:val="Hyperlink"/>
                <w:noProof/>
              </w:rPr>
              <w:t>Overview</w:t>
            </w:r>
            <w:r w:rsidR="00143490">
              <w:rPr>
                <w:noProof/>
                <w:webHidden/>
              </w:rPr>
              <w:tab/>
            </w:r>
            <w:r w:rsidR="00143490">
              <w:rPr>
                <w:noProof/>
                <w:webHidden/>
              </w:rPr>
              <w:fldChar w:fldCharType="begin"/>
            </w:r>
            <w:r w:rsidR="00143490">
              <w:rPr>
                <w:noProof/>
                <w:webHidden/>
              </w:rPr>
              <w:instrText xml:space="preserve"> PAGEREF _Toc26822350 \h </w:instrText>
            </w:r>
            <w:r w:rsidR="00143490">
              <w:rPr>
                <w:noProof/>
                <w:webHidden/>
              </w:rPr>
            </w:r>
            <w:r w:rsidR="00143490">
              <w:rPr>
                <w:noProof/>
                <w:webHidden/>
              </w:rPr>
              <w:fldChar w:fldCharType="separate"/>
            </w:r>
            <w:r w:rsidR="00143490">
              <w:rPr>
                <w:noProof/>
                <w:webHidden/>
              </w:rPr>
              <w:t>6</w:t>
            </w:r>
            <w:r w:rsidR="00143490">
              <w:rPr>
                <w:noProof/>
                <w:webHidden/>
              </w:rPr>
              <w:fldChar w:fldCharType="end"/>
            </w:r>
          </w:hyperlink>
        </w:p>
        <w:p w14:paraId="71D87377" w14:textId="4F981059" w:rsidR="00143490" w:rsidRDefault="002F3D8D">
          <w:pPr>
            <w:pStyle w:val="TOC2"/>
            <w:tabs>
              <w:tab w:val="left" w:pos="960"/>
              <w:tab w:val="right" w:leader="dot" w:pos="9628"/>
            </w:tabs>
            <w:rPr>
              <w:rFonts w:asciiTheme="minorHAnsi" w:hAnsiTheme="minorHAnsi"/>
              <w:noProof/>
              <w:szCs w:val="24"/>
              <w:lang w:val="it-IT"/>
            </w:rPr>
          </w:pPr>
          <w:hyperlink w:anchor="_Toc26822351" w:history="1">
            <w:r w:rsidR="00143490" w:rsidRPr="00407BAB">
              <w:rPr>
                <w:rStyle w:val="Hyperlink"/>
                <w:noProof/>
              </w:rPr>
              <w:t>2.B</w:t>
            </w:r>
            <w:r w:rsidR="00143490">
              <w:rPr>
                <w:rFonts w:asciiTheme="minorHAnsi" w:hAnsiTheme="minorHAnsi"/>
                <w:noProof/>
                <w:szCs w:val="24"/>
                <w:lang w:val="it-IT"/>
              </w:rPr>
              <w:tab/>
            </w:r>
            <w:r w:rsidR="00143490" w:rsidRPr="00407BAB">
              <w:rPr>
                <w:rStyle w:val="Hyperlink"/>
                <w:noProof/>
              </w:rPr>
              <w:t>Component view</w:t>
            </w:r>
            <w:r w:rsidR="00143490">
              <w:rPr>
                <w:noProof/>
                <w:webHidden/>
              </w:rPr>
              <w:tab/>
            </w:r>
            <w:r w:rsidR="00143490">
              <w:rPr>
                <w:noProof/>
                <w:webHidden/>
              </w:rPr>
              <w:fldChar w:fldCharType="begin"/>
            </w:r>
            <w:r w:rsidR="00143490">
              <w:rPr>
                <w:noProof/>
                <w:webHidden/>
              </w:rPr>
              <w:instrText xml:space="preserve"> PAGEREF _Toc26822351 \h </w:instrText>
            </w:r>
            <w:r w:rsidR="00143490">
              <w:rPr>
                <w:noProof/>
                <w:webHidden/>
              </w:rPr>
            </w:r>
            <w:r w:rsidR="00143490">
              <w:rPr>
                <w:noProof/>
                <w:webHidden/>
              </w:rPr>
              <w:fldChar w:fldCharType="separate"/>
            </w:r>
            <w:r w:rsidR="00143490">
              <w:rPr>
                <w:noProof/>
                <w:webHidden/>
              </w:rPr>
              <w:t>7</w:t>
            </w:r>
            <w:r w:rsidR="00143490">
              <w:rPr>
                <w:noProof/>
                <w:webHidden/>
              </w:rPr>
              <w:fldChar w:fldCharType="end"/>
            </w:r>
          </w:hyperlink>
        </w:p>
        <w:p w14:paraId="17D2801D" w14:textId="6EA27366" w:rsidR="00143490" w:rsidRDefault="002F3D8D">
          <w:pPr>
            <w:pStyle w:val="TOC2"/>
            <w:tabs>
              <w:tab w:val="left" w:pos="960"/>
              <w:tab w:val="right" w:leader="dot" w:pos="9628"/>
            </w:tabs>
            <w:rPr>
              <w:rFonts w:asciiTheme="minorHAnsi" w:hAnsiTheme="minorHAnsi"/>
              <w:noProof/>
              <w:szCs w:val="24"/>
              <w:lang w:val="it-IT"/>
            </w:rPr>
          </w:pPr>
          <w:hyperlink w:anchor="_Toc26822352" w:history="1">
            <w:r w:rsidR="00143490" w:rsidRPr="00407BAB">
              <w:rPr>
                <w:rStyle w:val="Hyperlink"/>
                <w:noProof/>
              </w:rPr>
              <w:t>2.C</w:t>
            </w:r>
            <w:r w:rsidR="00143490">
              <w:rPr>
                <w:rFonts w:asciiTheme="minorHAnsi" w:hAnsiTheme="minorHAnsi"/>
                <w:noProof/>
                <w:szCs w:val="24"/>
                <w:lang w:val="it-IT"/>
              </w:rPr>
              <w:tab/>
            </w:r>
            <w:r w:rsidR="00143490" w:rsidRPr="00407BAB">
              <w:rPr>
                <w:rStyle w:val="Hyperlink"/>
                <w:noProof/>
              </w:rPr>
              <w:t>Deployment view</w:t>
            </w:r>
            <w:r w:rsidR="00143490">
              <w:rPr>
                <w:noProof/>
                <w:webHidden/>
              </w:rPr>
              <w:tab/>
            </w:r>
            <w:r w:rsidR="00143490">
              <w:rPr>
                <w:noProof/>
                <w:webHidden/>
              </w:rPr>
              <w:fldChar w:fldCharType="begin"/>
            </w:r>
            <w:r w:rsidR="00143490">
              <w:rPr>
                <w:noProof/>
                <w:webHidden/>
              </w:rPr>
              <w:instrText xml:space="preserve"> PAGEREF _Toc26822352 \h </w:instrText>
            </w:r>
            <w:r w:rsidR="00143490">
              <w:rPr>
                <w:noProof/>
                <w:webHidden/>
              </w:rPr>
            </w:r>
            <w:r w:rsidR="00143490">
              <w:rPr>
                <w:noProof/>
                <w:webHidden/>
              </w:rPr>
              <w:fldChar w:fldCharType="separate"/>
            </w:r>
            <w:r w:rsidR="00143490">
              <w:rPr>
                <w:noProof/>
                <w:webHidden/>
              </w:rPr>
              <w:t>11</w:t>
            </w:r>
            <w:r w:rsidR="00143490">
              <w:rPr>
                <w:noProof/>
                <w:webHidden/>
              </w:rPr>
              <w:fldChar w:fldCharType="end"/>
            </w:r>
          </w:hyperlink>
        </w:p>
        <w:p w14:paraId="018990F6" w14:textId="30AACA8B" w:rsidR="00143490" w:rsidRDefault="002F3D8D">
          <w:pPr>
            <w:pStyle w:val="TOC2"/>
            <w:tabs>
              <w:tab w:val="left" w:pos="960"/>
              <w:tab w:val="right" w:leader="dot" w:pos="9628"/>
            </w:tabs>
            <w:rPr>
              <w:rFonts w:asciiTheme="minorHAnsi" w:hAnsiTheme="minorHAnsi"/>
              <w:noProof/>
              <w:szCs w:val="24"/>
              <w:lang w:val="it-IT"/>
            </w:rPr>
          </w:pPr>
          <w:hyperlink w:anchor="_Toc26822353" w:history="1">
            <w:r w:rsidR="00143490" w:rsidRPr="00407BAB">
              <w:rPr>
                <w:rStyle w:val="Hyperlink"/>
                <w:noProof/>
              </w:rPr>
              <w:t>2.D</w:t>
            </w:r>
            <w:r w:rsidR="00143490">
              <w:rPr>
                <w:rFonts w:asciiTheme="minorHAnsi" w:hAnsiTheme="minorHAnsi"/>
                <w:noProof/>
                <w:szCs w:val="24"/>
                <w:lang w:val="it-IT"/>
              </w:rPr>
              <w:tab/>
            </w:r>
            <w:r w:rsidR="00143490" w:rsidRPr="00407BAB">
              <w:rPr>
                <w:rStyle w:val="Hyperlink"/>
                <w:noProof/>
              </w:rPr>
              <w:t>Runtime view</w:t>
            </w:r>
            <w:r w:rsidR="00143490">
              <w:rPr>
                <w:noProof/>
                <w:webHidden/>
              </w:rPr>
              <w:tab/>
            </w:r>
            <w:r w:rsidR="00143490">
              <w:rPr>
                <w:noProof/>
                <w:webHidden/>
              </w:rPr>
              <w:fldChar w:fldCharType="begin"/>
            </w:r>
            <w:r w:rsidR="00143490">
              <w:rPr>
                <w:noProof/>
                <w:webHidden/>
              </w:rPr>
              <w:instrText xml:space="preserve"> PAGEREF _Toc26822353 \h </w:instrText>
            </w:r>
            <w:r w:rsidR="00143490">
              <w:rPr>
                <w:noProof/>
                <w:webHidden/>
              </w:rPr>
            </w:r>
            <w:r w:rsidR="00143490">
              <w:rPr>
                <w:noProof/>
                <w:webHidden/>
              </w:rPr>
              <w:fldChar w:fldCharType="separate"/>
            </w:r>
            <w:r w:rsidR="00143490">
              <w:rPr>
                <w:noProof/>
                <w:webHidden/>
              </w:rPr>
              <w:t>12</w:t>
            </w:r>
            <w:r w:rsidR="00143490">
              <w:rPr>
                <w:noProof/>
                <w:webHidden/>
              </w:rPr>
              <w:fldChar w:fldCharType="end"/>
            </w:r>
          </w:hyperlink>
        </w:p>
        <w:p w14:paraId="158AD83B" w14:textId="67095BD9" w:rsidR="00143490" w:rsidRDefault="002F3D8D">
          <w:pPr>
            <w:pStyle w:val="TOC2"/>
            <w:tabs>
              <w:tab w:val="left" w:pos="960"/>
              <w:tab w:val="right" w:leader="dot" w:pos="9628"/>
            </w:tabs>
            <w:rPr>
              <w:rFonts w:asciiTheme="minorHAnsi" w:hAnsiTheme="minorHAnsi"/>
              <w:noProof/>
              <w:szCs w:val="24"/>
              <w:lang w:val="it-IT"/>
            </w:rPr>
          </w:pPr>
          <w:hyperlink w:anchor="_Toc26822354" w:history="1">
            <w:r w:rsidR="00143490" w:rsidRPr="00407BAB">
              <w:rPr>
                <w:rStyle w:val="Hyperlink"/>
                <w:noProof/>
              </w:rPr>
              <w:t>2.E</w:t>
            </w:r>
            <w:r w:rsidR="00143490">
              <w:rPr>
                <w:rFonts w:asciiTheme="minorHAnsi" w:hAnsiTheme="minorHAnsi"/>
                <w:noProof/>
                <w:szCs w:val="24"/>
                <w:lang w:val="it-IT"/>
              </w:rPr>
              <w:tab/>
            </w:r>
            <w:r w:rsidR="00143490" w:rsidRPr="00407BAB">
              <w:rPr>
                <w:rStyle w:val="Hyperlink"/>
                <w:noProof/>
              </w:rPr>
              <w:t>Component interfaces</w:t>
            </w:r>
            <w:r w:rsidR="00143490">
              <w:rPr>
                <w:noProof/>
                <w:webHidden/>
              </w:rPr>
              <w:tab/>
            </w:r>
            <w:r w:rsidR="00143490">
              <w:rPr>
                <w:noProof/>
                <w:webHidden/>
              </w:rPr>
              <w:fldChar w:fldCharType="begin"/>
            </w:r>
            <w:r w:rsidR="00143490">
              <w:rPr>
                <w:noProof/>
                <w:webHidden/>
              </w:rPr>
              <w:instrText xml:space="preserve"> PAGEREF _Toc26822354 \h </w:instrText>
            </w:r>
            <w:r w:rsidR="00143490">
              <w:rPr>
                <w:noProof/>
                <w:webHidden/>
              </w:rPr>
            </w:r>
            <w:r w:rsidR="00143490">
              <w:rPr>
                <w:noProof/>
                <w:webHidden/>
              </w:rPr>
              <w:fldChar w:fldCharType="separate"/>
            </w:r>
            <w:r w:rsidR="00143490">
              <w:rPr>
                <w:noProof/>
                <w:webHidden/>
              </w:rPr>
              <w:t>20</w:t>
            </w:r>
            <w:r w:rsidR="00143490">
              <w:rPr>
                <w:noProof/>
                <w:webHidden/>
              </w:rPr>
              <w:fldChar w:fldCharType="end"/>
            </w:r>
          </w:hyperlink>
        </w:p>
        <w:p w14:paraId="0A95FF05" w14:textId="6DB87779" w:rsidR="00143490" w:rsidRDefault="002F3D8D">
          <w:pPr>
            <w:pStyle w:val="TOC2"/>
            <w:tabs>
              <w:tab w:val="left" w:pos="960"/>
              <w:tab w:val="right" w:leader="dot" w:pos="9628"/>
            </w:tabs>
            <w:rPr>
              <w:rFonts w:asciiTheme="minorHAnsi" w:hAnsiTheme="minorHAnsi"/>
              <w:noProof/>
              <w:szCs w:val="24"/>
              <w:lang w:val="it-IT"/>
            </w:rPr>
          </w:pPr>
          <w:hyperlink w:anchor="_Toc26822355" w:history="1">
            <w:r w:rsidR="00143490" w:rsidRPr="00407BAB">
              <w:rPr>
                <w:rStyle w:val="Hyperlink"/>
                <w:noProof/>
              </w:rPr>
              <w:t>2.F</w:t>
            </w:r>
            <w:r w:rsidR="00143490">
              <w:rPr>
                <w:rFonts w:asciiTheme="minorHAnsi" w:hAnsiTheme="minorHAnsi"/>
                <w:noProof/>
                <w:szCs w:val="24"/>
                <w:lang w:val="it-IT"/>
              </w:rPr>
              <w:tab/>
            </w:r>
            <w:r w:rsidR="00143490" w:rsidRPr="00407BAB">
              <w:rPr>
                <w:rStyle w:val="Hyperlink"/>
                <w:noProof/>
              </w:rPr>
              <w:t>Selected architectural styles and patterns</w:t>
            </w:r>
            <w:r w:rsidR="00143490">
              <w:rPr>
                <w:noProof/>
                <w:webHidden/>
              </w:rPr>
              <w:tab/>
            </w:r>
            <w:r w:rsidR="00143490">
              <w:rPr>
                <w:noProof/>
                <w:webHidden/>
              </w:rPr>
              <w:fldChar w:fldCharType="begin"/>
            </w:r>
            <w:r w:rsidR="00143490">
              <w:rPr>
                <w:noProof/>
                <w:webHidden/>
              </w:rPr>
              <w:instrText xml:space="preserve"> PAGEREF _Toc26822355 \h </w:instrText>
            </w:r>
            <w:r w:rsidR="00143490">
              <w:rPr>
                <w:noProof/>
                <w:webHidden/>
              </w:rPr>
            </w:r>
            <w:r w:rsidR="00143490">
              <w:rPr>
                <w:noProof/>
                <w:webHidden/>
              </w:rPr>
              <w:fldChar w:fldCharType="separate"/>
            </w:r>
            <w:r w:rsidR="00143490">
              <w:rPr>
                <w:noProof/>
                <w:webHidden/>
              </w:rPr>
              <w:t>21</w:t>
            </w:r>
            <w:r w:rsidR="00143490">
              <w:rPr>
                <w:noProof/>
                <w:webHidden/>
              </w:rPr>
              <w:fldChar w:fldCharType="end"/>
            </w:r>
          </w:hyperlink>
        </w:p>
        <w:p w14:paraId="3765088B" w14:textId="514DA14A" w:rsidR="00143490" w:rsidRDefault="002F3D8D">
          <w:pPr>
            <w:pStyle w:val="TOC2"/>
            <w:tabs>
              <w:tab w:val="left" w:pos="960"/>
              <w:tab w:val="right" w:leader="dot" w:pos="9628"/>
            </w:tabs>
            <w:rPr>
              <w:rFonts w:asciiTheme="minorHAnsi" w:hAnsiTheme="minorHAnsi"/>
              <w:noProof/>
              <w:szCs w:val="24"/>
              <w:lang w:val="it-IT"/>
            </w:rPr>
          </w:pPr>
          <w:hyperlink w:anchor="_Toc26822356" w:history="1">
            <w:r w:rsidR="00143490" w:rsidRPr="00407BAB">
              <w:rPr>
                <w:rStyle w:val="Hyperlink"/>
                <w:noProof/>
              </w:rPr>
              <w:t>2.G</w:t>
            </w:r>
            <w:r w:rsidR="00143490">
              <w:rPr>
                <w:rFonts w:asciiTheme="minorHAnsi" w:hAnsiTheme="minorHAnsi"/>
                <w:noProof/>
                <w:szCs w:val="24"/>
                <w:lang w:val="it-IT"/>
              </w:rPr>
              <w:tab/>
            </w:r>
            <w:r w:rsidR="00143490" w:rsidRPr="00407BAB">
              <w:rPr>
                <w:rStyle w:val="Hyperlink"/>
                <w:noProof/>
              </w:rPr>
              <w:t>Other design decisions</w:t>
            </w:r>
            <w:r w:rsidR="00143490">
              <w:rPr>
                <w:noProof/>
                <w:webHidden/>
              </w:rPr>
              <w:tab/>
            </w:r>
            <w:r w:rsidR="00143490">
              <w:rPr>
                <w:noProof/>
                <w:webHidden/>
              </w:rPr>
              <w:fldChar w:fldCharType="begin"/>
            </w:r>
            <w:r w:rsidR="00143490">
              <w:rPr>
                <w:noProof/>
                <w:webHidden/>
              </w:rPr>
              <w:instrText xml:space="preserve"> PAGEREF _Toc26822356 \h </w:instrText>
            </w:r>
            <w:r w:rsidR="00143490">
              <w:rPr>
                <w:noProof/>
                <w:webHidden/>
              </w:rPr>
            </w:r>
            <w:r w:rsidR="00143490">
              <w:rPr>
                <w:noProof/>
                <w:webHidden/>
              </w:rPr>
              <w:fldChar w:fldCharType="separate"/>
            </w:r>
            <w:r w:rsidR="00143490">
              <w:rPr>
                <w:noProof/>
                <w:webHidden/>
              </w:rPr>
              <w:t>23</w:t>
            </w:r>
            <w:r w:rsidR="00143490">
              <w:rPr>
                <w:noProof/>
                <w:webHidden/>
              </w:rPr>
              <w:fldChar w:fldCharType="end"/>
            </w:r>
          </w:hyperlink>
        </w:p>
        <w:p w14:paraId="3A0594A6" w14:textId="6B778F4B" w:rsidR="00143490" w:rsidRDefault="002F3D8D">
          <w:pPr>
            <w:pStyle w:val="TOC1"/>
            <w:tabs>
              <w:tab w:val="left" w:pos="480"/>
              <w:tab w:val="right" w:leader="dot" w:pos="9628"/>
            </w:tabs>
            <w:rPr>
              <w:rFonts w:asciiTheme="minorHAnsi" w:hAnsiTheme="minorHAnsi"/>
              <w:noProof/>
              <w:szCs w:val="24"/>
              <w:lang w:val="it-IT"/>
            </w:rPr>
          </w:pPr>
          <w:hyperlink w:anchor="_Toc26822357" w:history="1">
            <w:r w:rsidR="00143490" w:rsidRPr="00407BAB">
              <w:rPr>
                <w:rStyle w:val="Hyperlink"/>
                <w:noProof/>
              </w:rPr>
              <w:t>3</w:t>
            </w:r>
            <w:r w:rsidR="00143490">
              <w:rPr>
                <w:rFonts w:asciiTheme="minorHAnsi" w:hAnsiTheme="minorHAnsi"/>
                <w:noProof/>
                <w:szCs w:val="24"/>
                <w:lang w:val="it-IT"/>
              </w:rPr>
              <w:tab/>
            </w:r>
            <w:r w:rsidR="00143490" w:rsidRPr="00407BAB">
              <w:rPr>
                <w:rStyle w:val="Hyperlink"/>
                <w:noProof/>
              </w:rPr>
              <w:t>User Interface design</w:t>
            </w:r>
            <w:r w:rsidR="00143490">
              <w:rPr>
                <w:noProof/>
                <w:webHidden/>
              </w:rPr>
              <w:tab/>
            </w:r>
            <w:r w:rsidR="00143490">
              <w:rPr>
                <w:noProof/>
                <w:webHidden/>
              </w:rPr>
              <w:fldChar w:fldCharType="begin"/>
            </w:r>
            <w:r w:rsidR="00143490">
              <w:rPr>
                <w:noProof/>
                <w:webHidden/>
              </w:rPr>
              <w:instrText xml:space="preserve"> PAGEREF _Toc26822357 \h </w:instrText>
            </w:r>
            <w:r w:rsidR="00143490">
              <w:rPr>
                <w:noProof/>
                <w:webHidden/>
              </w:rPr>
            </w:r>
            <w:r w:rsidR="00143490">
              <w:rPr>
                <w:noProof/>
                <w:webHidden/>
              </w:rPr>
              <w:fldChar w:fldCharType="separate"/>
            </w:r>
            <w:r w:rsidR="00143490">
              <w:rPr>
                <w:noProof/>
                <w:webHidden/>
              </w:rPr>
              <w:t>24</w:t>
            </w:r>
            <w:r w:rsidR="00143490">
              <w:rPr>
                <w:noProof/>
                <w:webHidden/>
              </w:rPr>
              <w:fldChar w:fldCharType="end"/>
            </w:r>
          </w:hyperlink>
        </w:p>
        <w:p w14:paraId="032485DE" w14:textId="34A2FA94" w:rsidR="00143490" w:rsidRDefault="002F3D8D">
          <w:pPr>
            <w:pStyle w:val="TOC1"/>
            <w:tabs>
              <w:tab w:val="left" w:pos="480"/>
              <w:tab w:val="right" w:leader="dot" w:pos="9628"/>
            </w:tabs>
            <w:rPr>
              <w:rFonts w:asciiTheme="minorHAnsi" w:hAnsiTheme="minorHAnsi"/>
              <w:noProof/>
              <w:szCs w:val="24"/>
              <w:lang w:val="it-IT"/>
            </w:rPr>
          </w:pPr>
          <w:hyperlink w:anchor="_Toc26822358" w:history="1">
            <w:r w:rsidR="00143490" w:rsidRPr="00407BAB">
              <w:rPr>
                <w:rStyle w:val="Hyperlink"/>
                <w:noProof/>
              </w:rPr>
              <w:t>4</w:t>
            </w:r>
            <w:r w:rsidR="00143490">
              <w:rPr>
                <w:rFonts w:asciiTheme="minorHAnsi" w:hAnsiTheme="minorHAnsi"/>
                <w:noProof/>
                <w:szCs w:val="24"/>
                <w:lang w:val="it-IT"/>
              </w:rPr>
              <w:tab/>
            </w:r>
            <w:r w:rsidR="00143490" w:rsidRPr="00407BAB">
              <w:rPr>
                <w:rStyle w:val="Hyperlink"/>
                <w:noProof/>
              </w:rPr>
              <w:t>Requirements traceability</w:t>
            </w:r>
            <w:r w:rsidR="00143490">
              <w:rPr>
                <w:noProof/>
                <w:webHidden/>
              </w:rPr>
              <w:tab/>
            </w:r>
            <w:r w:rsidR="00143490">
              <w:rPr>
                <w:noProof/>
                <w:webHidden/>
              </w:rPr>
              <w:fldChar w:fldCharType="begin"/>
            </w:r>
            <w:r w:rsidR="00143490">
              <w:rPr>
                <w:noProof/>
                <w:webHidden/>
              </w:rPr>
              <w:instrText xml:space="preserve"> PAGEREF _Toc26822358 \h </w:instrText>
            </w:r>
            <w:r w:rsidR="00143490">
              <w:rPr>
                <w:noProof/>
                <w:webHidden/>
              </w:rPr>
            </w:r>
            <w:r w:rsidR="00143490">
              <w:rPr>
                <w:noProof/>
                <w:webHidden/>
              </w:rPr>
              <w:fldChar w:fldCharType="separate"/>
            </w:r>
            <w:r w:rsidR="00143490">
              <w:rPr>
                <w:noProof/>
                <w:webHidden/>
              </w:rPr>
              <w:t>26</w:t>
            </w:r>
            <w:r w:rsidR="00143490">
              <w:rPr>
                <w:noProof/>
                <w:webHidden/>
              </w:rPr>
              <w:fldChar w:fldCharType="end"/>
            </w:r>
          </w:hyperlink>
        </w:p>
        <w:p w14:paraId="2B3035CB" w14:textId="5F926399" w:rsidR="00143490" w:rsidRDefault="002F3D8D">
          <w:pPr>
            <w:pStyle w:val="TOC1"/>
            <w:tabs>
              <w:tab w:val="left" w:pos="480"/>
              <w:tab w:val="right" w:leader="dot" w:pos="9628"/>
            </w:tabs>
            <w:rPr>
              <w:rFonts w:asciiTheme="minorHAnsi" w:hAnsiTheme="minorHAnsi"/>
              <w:noProof/>
              <w:szCs w:val="24"/>
              <w:lang w:val="it-IT"/>
            </w:rPr>
          </w:pPr>
          <w:hyperlink w:anchor="_Toc26822359" w:history="1">
            <w:r w:rsidR="00143490" w:rsidRPr="00407BAB">
              <w:rPr>
                <w:rStyle w:val="Hyperlink"/>
                <w:noProof/>
              </w:rPr>
              <w:t>5</w:t>
            </w:r>
            <w:r w:rsidR="00143490">
              <w:rPr>
                <w:rFonts w:asciiTheme="minorHAnsi" w:hAnsiTheme="minorHAnsi"/>
                <w:noProof/>
                <w:szCs w:val="24"/>
                <w:lang w:val="it-IT"/>
              </w:rPr>
              <w:tab/>
            </w:r>
            <w:r w:rsidR="00143490" w:rsidRPr="00407BAB">
              <w:rPr>
                <w:rStyle w:val="Hyperlink"/>
                <w:noProof/>
              </w:rPr>
              <w:t>Implementation, integration and test plan</w:t>
            </w:r>
            <w:r w:rsidR="00143490">
              <w:rPr>
                <w:noProof/>
                <w:webHidden/>
              </w:rPr>
              <w:tab/>
            </w:r>
            <w:r w:rsidR="00143490">
              <w:rPr>
                <w:noProof/>
                <w:webHidden/>
              </w:rPr>
              <w:fldChar w:fldCharType="begin"/>
            </w:r>
            <w:r w:rsidR="00143490">
              <w:rPr>
                <w:noProof/>
                <w:webHidden/>
              </w:rPr>
              <w:instrText xml:space="preserve"> PAGEREF _Toc26822359 \h </w:instrText>
            </w:r>
            <w:r w:rsidR="00143490">
              <w:rPr>
                <w:noProof/>
                <w:webHidden/>
              </w:rPr>
            </w:r>
            <w:r w:rsidR="00143490">
              <w:rPr>
                <w:noProof/>
                <w:webHidden/>
              </w:rPr>
              <w:fldChar w:fldCharType="separate"/>
            </w:r>
            <w:r w:rsidR="00143490">
              <w:rPr>
                <w:noProof/>
                <w:webHidden/>
              </w:rPr>
              <w:t>29</w:t>
            </w:r>
            <w:r w:rsidR="00143490">
              <w:rPr>
                <w:noProof/>
                <w:webHidden/>
              </w:rPr>
              <w:fldChar w:fldCharType="end"/>
            </w:r>
          </w:hyperlink>
        </w:p>
        <w:p w14:paraId="738C83AA" w14:textId="237F49A5" w:rsidR="00143490" w:rsidRDefault="002F3D8D">
          <w:pPr>
            <w:pStyle w:val="TOC2"/>
            <w:tabs>
              <w:tab w:val="left" w:pos="960"/>
              <w:tab w:val="right" w:leader="dot" w:pos="9628"/>
            </w:tabs>
            <w:rPr>
              <w:rFonts w:asciiTheme="minorHAnsi" w:hAnsiTheme="minorHAnsi"/>
              <w:noProof/>
              <w:szCs w:val="24"/>
              <w:lang w:val="it-IT"/>
            </w:rPr>
          </w:pPr>
          <w:hyperlink w:anchor="_Toc26822360" w:history="1">
            <w:r w:rsidR="00143490" w:rsidRPr="00407BAB">
              <w:rPr>
                <w:rStyle w:val="Hyperlink"/>
                <w:noProof/>
              </w:rPr>
              <w:t>5.A</w:t>
            </w:r>
            <w:r w:rsidR="00143490">
              <w:rPr>
                <w:rFonts w:asciiTheme="minorHAnsi" w:hAnsiTheme="minorHAnsi"/>
                <w:noProof/>
                <w:szCs w:val="24"/>
                <w:lang w:val="it-IT"/>
              </w:rPr>
              <w:tab/>
            </w:r>
            <w:r w:rsidR="00143490" w:rsidRPr="00407BAB">
              <w:rPr>
                <w:rStyle w:val="Hyperlink"/>
                <w:noProof/>
              </w:rPr>
              <w:t>Implementation</w:t>
            </w:r>
            <w:r w:rsidR="00143490">
              <w:rPr>
                <w:noProof/>
                <w:webHidden/>
              </w:rPr>
              <w:tab/>
            </w:r>
            <w:r w:rsidR="00143490">
              <w:rPr>
                <w:noProof/>
                <w:webHidden/>
              </w:rPr>
              <w:fldChar w:fldCharType="begin"/>
            </w:r>
            <w:r w:rsidR="00143490">
              <w:rPr>
                <w:noProof/>
                <w:webHidden/>
              </w:rPr>
              <w:instrText xml:space="preserve"> PAGEREF _Toc26822360 \h </w:instrText>
            </w:r>
            <w:r w:rsidR="00143490">
              <w:rPr>
                <w:noProof/>
                <w:webHidden/>
              </w:rPr>
            </w:r>
            <w:r w:rsidR="00143490">
              <w:rPr>
                <w:noProof/>
                <w:webHidden/>
              </w:rPr>
              <w:fldChar w:fldCharType="separate"/>
            </w:r>
            <w:r w:rsidR="00143490">
              <w:rPr>
                <w:noProof/>
                <w:webHidden/>
              </w:rPr>
              <w:t>29</w:t>
            </w:r>
            <w:r w:rsidR="00143490">
              <w:rPr>
                <w:noProof/>
                <w:webHidden/>
              </w:rPr>
              <w:fldChar w:fldCharType="end"/>
            </w:r>
          </w:hyperlink>
        </w:p>
        <w:p w14:paraId="70A3F635" w14:textId="5877401B" w:rsidR="00143490" w:rsidRDefault="002F3D8D">
          <w:pPr>
            <w:pStyle w:val="TOC2"/>
            <w:tabs>
              <w:tab w:val="left" w:pos="960"/>
              <w:tab w:val="right" w:leader="dot" w:pos="9628"/>
            </w:tabs>
            <w:rPr>
              <w:rFonts w:asciiTheme="minorHAnsi" w:hAnsiTheme="minorHAnsi"/>
              <w:noProof/>
              <w:szCs w:val="24"/>
              <w:lang w:val="it-IT"/>
            </w:rPr>
          </w:pPr>
          <w:hyperlink w:anchor="_Toc26822361" w:history="1">
            <w:r w:rsidR="00143490" w:rsidRPr="00407BAB">
              <w:rPr>
                <w:rStyle w:val="Hyperlink"/>
                <w:noProof/>
              </w:rPr>
              <w:t>5.B</w:t>
            </w:r>
            <w:r w:rsidR="00143490">
              <w:rPr>
                <w:rFonts w:asciiTheme="minorHAnsi" w:hAnsiTheme="minorHAnsi"/>
                <w:noProof/>
                <w:szCs w:val="24"/>
                <w:lang w:val="it-IT"/>
              </w:rPr>
              <w:tab/>
            </w:r>
            <w:r w:rsidR="00143490" w:rsidRPr="00407BAB">
              <w:rPr>
                <w:rStyle w:val="Hyperlink"/>
                <w:noProof/>
              </w:rPr>
              <w:t>Integration and testing</w:t>
            </w:r>
            <w:r w:rsidR="00143490">
              <w:rPr>
                <w:noProof/>
                <w:webHidden/>
              </w:rPr>
              <w:tab/>
            </w:r>
            <w:r w:rsidR="00143490">
              <w:rPr>
                <w:noProof/>
                <w:webHidden/>
              </w:rPr>
              <w:fldChar w:fldCharType="begin"/>
            </w:r>
            <w:r w:rsidR="00143490">
              <w:rPr>
                <w:noProof/>
                <w:webHidden/>
              </w:rPr>
              <w:instrText xml:space="preserve"> PAGEREF _Toc26822361 \h </w:instrText>
            </w:r>
            <w:r w:rsidR="00143490">
              <w:rPr>
                <w:noProof/>
                <w:webHidden/>
              </w:rPr>
            </w:r>
            <w:r w:rsidR="00143490">
              <w:rPr>
                <w:noProof/>
                <w:webHidden/>
              </w:rPr>
              <w:fldChar w:fldCharType="separate"/>
            </w:r>
            <w:r w:rsidR="00143490">
              <w:rPr>
                <w:noProof/>
                <w:webHidden/>
              </w:rPr>
              <w:t>32</w:t>
            </w:r>
            <w:r w:rsidR="00143490">
              <w:rPr>
                <w:noProof/>
                <w:webHidden/>
              </w:rPr>
              <w:fldChar w:fldCharType="end"/>
            </w:r>
          </w:hyperlink>
        </w:p>
        <w:p w14:paraId="5D294D5B" w14:textId="714C9A08" w:rsidR="00143490" w:rsidRDefault="002F3D8D">
          <w:pPr>
            <w:pStyle w:val="TOC1"/>
            <w:tabs>
              <w:tab w:val="left" w:pos="480"/>
              <w:tab w:val="right" w:leader="dot" w:pos="9628"/>
            </w:tabs>
            <w:rPr>
              <w:rFonts w:asciiTheme="minorHAnsi" w:hAnsiTheme="minorHAnsi"/>
              <w:noProof/>
              <w:szCs w:val="24"/>
              <w:lang w:val="it-IT"/>
            </w:rPr>
          </w:pPr>
          <w:hyperlink w:anchor="_Toc26822362" w:history="1">
            <w:r w:rsidR="00143490" w:rsidRPr="00407BAB">
              <w:rPr>
                <w:rStyle w:val="Hyperlink"/>
                <w:noProof/>
              </w:rPr>
              <w:t>6</w:t>
            </w:r>
            <w:r w:rsidR="00143490">
              <w:rPr>
                <w:rFonts w:asciiTheme="minorHAnsi" w:hAnsiTheme="minorHAnsi"/>
                <w:noProof/>
                <w:szCs w:val="24"/>
                <w:lang w:val="it-IT"/>
              </w:rPr>
              <w:tab/>
            </w:r>
            <w:r w:rsidR="00143490" w:rsidRPr="00407BAB">
              <w:rPr>
                <w:rStyle w:val="Hyperlink"/>
                <w:noProof/>
              </w:rPr>
              <w:t>Effort spent</w:t>
            </w:r>
            <w:r w:rsidR="00143490">
              <w:rPr>
                <w:noProof/>
                <w:webHidden/>
              </w:rPr>
              <w:tab/>
            </w:r>
            <w:r w:rsidR="00143490">
              <w:rPr>
                <w:noProof/>
                <w:webHidden/>
              </w:rPr>
              <w:fldChar w:fldCharType="begin"/>
            </w:r>
            <w:r w:rsidR="00143490">
              <w:rPr>
                <w:noProof/>
                <w:webHidden/>
              </w:rPr>
              <w:instrText xml:space="preserve"> PAGEREF _Toc26822362 \h </w:instrText>
            </w:r>
            <w:r w:rsidR="00143490">
              <w:rPr>
                <w:noProof/>
                <w:webHidden/>
              </w:rPr>
            </w:r>
            <w:r w:rsidR="00143490">
              <w:rPr>
                <w:noProof/>
                <w:webHidden/>
              </w:rPr>
              <w:fldChar w:fldCharType="separate"/>
            </w:r>
            <w:r w:rsidR="00143490">
              <w:rPr>
                <w:noProof/>
                <w:webHidden/>
              </w:rPr>
              <w:t>40</w:t>
            </w:r>
            <w:r w:rsidR="00143490">
              <w:rPr>
                <w:noProof/>
                <w:webHidden/>
              </w:rPr>
              <w:fldChar w:fldCharType="end"/>
            </w:r>
          </w:hyperlink>
        </w:p>
        <w:p w14:paraId="148990E0" w14:textId="00C75C55" w:rsidR="00143490" w:rsidRDefault="002F3D8D">
          <w:pPr>
            <w:pStyle w:val="TOC1"/>
            <w:tabs>
              <w:tab w:val="left" w:pos="480"/>
              <w:tab w:val="right" w:leader="dot" w:pos="9628"/>
            </w:tabs>
            <w:rPr>
              <w:rFonts w:asciiTheme="minorHAnsi" w:hAnsiTheme="minorHAnsi"/>
              <w:noProof/>
              <w:szCs w:val="24"/>
              <w:lang w:val="it-IT"/>
            </w:rPr>
          </w:pPr>
          <w:hyperlink w:anchor="_Toc26822363" w:history="1">
            <w:r w:rsidR="00143490" w:rsidRPr="00407BAB">
              <w:rPr>
                <w:rStyle w:val="Hyperlink"/>
                <w:noProof/>
              </w:rPr>
              <w:t>7</w:t>
            </w:r>
            <w:r w:rsidR="00143490">
              <w:rPr>
                <w:rFonts w:asciiTheme="minorHAnsi" w:hAnsiTheme="minorHAnsi"/>
                <w:noProof/>
                <w:szCs w:val="24"/>
                <w:lang w:val="it-IT"/>
              </w:rPr>
              <w:tab/>
            </w:r>
            <w:r w:rsidR="00143490" w:rsidRPr="00407BAB">
              <w:rPr>
                <w:rStyle w:val="Hyperlink"/>
                <w:noProof/>
              </w:rPr>
              <w:t>References</w:t>
            </w:r>
            <w:r w:rsidR="00143490">
              <w:rPr>
                <w:noProof/>
                <w:webHidden/>
              </w:rPr>
              <w:tab/>
            </w:r>
            <w:r w:rsidR="00143490">
              <w:rPr>
                <w:noProof/>
                <w:webHidden/>
              </w:rPr>
              <w:fldChar w:fldCharType="begin"/>
            </w:r>
            <w:r w:rsidR="00143490">
              <w:rPr>
                <w:noProof/>
                <w:webHidden/>
              </w:rPr>
              <w:instrText xml:space="preserve"> PAGEREF _Toc26822363 \h </w:instrText>
            </w:r>
            <w:r w:rsidR="00143490">
              <w:rPr>
                <w:noProof/>
                <w:webHidden/>
              </w:rPr>
            </w:r>
            <w:r w:rsidR="00143490">
              <w:rPr>
                <w:noProof/>
                <w:webHidden/>
              </w:rPr>
              <w:fldChar w:fldCharType="separate"/>
            </w:r>
            <w:r w:rsidR="00143490">
              <w:rPr>
                <w:noProof/>
                <w:webHidden/>
              </w:rPr>
              <w:t>41</w:t>
            </w:r>
            <w:r w:rsidR="00143490">
              <w:rPr>
                <w:noProof/>
                <w:webHidden/>
              </w:rPr>
              <w:fldChar w:fldCharType="end"/>
            </w:r>
          </w:hyperlink>
        </w:p>
        <w:p w14:paraId="658A491B" w14:textId="58822A1B"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Heading1"/>
      </w:pPr>
      <w:bookmarkStart w:id="3" w:name="_Toc26822337"/>
      <w:r w:rsidRPr="00143490">
        <w:lastRenderedPageBreak/>
        <w:t>Introduction</w:t>
      </w:r>
      <w:bookmarkEnd w:id="3"/>
    </w:p>
    <w:p w14:paraId="767F5A3F" w14:textId="4F9FCF9C" w:rsidR="00BA3A1A" w:rsidRPr="00143490" w:rsidRDefault="00BA3A1A" w:rsidP="00FC7A76">
      <w:pPr>
        <w:pStyle w:val="Heading2"/>
      </w:pPr>
      <w:bookmarkStart w:id="4" w:name="_Toc26822338"/>
      <w:r w:rsidRPr="00143490">
        <w:t>Purpose</w:t>
      </w:r>
      <w:bookmarkEnd w:id="4"/>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Heading3"/>
      </w:pPr>
      <w:bookmarkStart w:id="5" w:name="_Toc26822339"/>
      <w:r w:rsidRPr="00143490">
        <w:t xml:space="preserve">Problem </w:t>
      </w:r>
      <w:r w:rsidR="00F33F09" w:rsidRPr="00143490">
        <w:t>overview</w:t>
      </w:r>
      <w:bookmarkEnd w:id="5"/>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mphasis"/>
        </w:rPr>
        <w:t>data integration</w:t>
      </w:r>
      <w:r w:rsidR="00BF05B9" w:rsidRPr="00143490">
        <w:rPr>
          <w:rStyle w:val="Emphasis"/>
        </w:rPr>
        <w:t xml:space="preserve"> service</w:t>
      </w:r>
      <w:r w:rsidR="00E10A17" w:rsidRPr="00143490">
        <w:rPr>
          <w:rStyle w:val="FootnoteReference"/>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mphasis"/>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mphasis"/>
        </w:rPr>
        <w:t>access reports</w:t>
      </w:r>
      <w:r w:rsidR="00E10A17" w:rsidRPr="00143490">
        <w:rPr>
          <w:rStyle w:val="Emphasis"/>
        </w:rPr>
        <w:t xml:space="preserve"> </w:t>
      </w:r>
      <w:r w:rsidR="000A2964" w:rsidRPr="00143490">
        <w:rPr>
          <w:rStyle w:val="Emphasis"/>
        </w:rPr>
        <w:t>service</w:t>
      </w:r>
      <w:r w:rsidR="00A43234" w:rsidRPr="00143490">
        <w:rPr>
          <w:rStyle w:val="FootnoteReference"/>
          <w:iCs/>
        </w:rPr>
        <w:footnoteReference w:id="2"/>
      </w:r>
      <w:r w:rsidR="00A43234" w:rsidRPr="00143490">
        <w:rPr>
          <w:rStyle w:val="Emphasis"/>
        </w:rPr>
        <w:t>.</w:t>
      </w:r>
    </w:p>
    <w:p w14:paraId="0AB95297" w14:textId="6B5DD616" w:rsidR="00F33F09" w:rsidRPr="00143490" w:rsidRDefault="00F33F09" w:rsidP="00F33F09">
      <w:pPr>
        <w:pStyle w:val="Heading3"/>
      </w:pPr>
      <w:bookmarkStart w:id="6" w:name="_Toc26822340"/>
      <w:r w:rsidRPr="00143490">
        <w:t>Goals</w:t>
      </w:r>
      <w:bookmarkEnd w:id="6"/>
    </w:p>
    <w:p w14:paraId="5B7E3DA9" w14:textId="7CFAF7E8" w:rsidR="006F5076" w:rsidRPr="00143490" w:rsidRDefault="006F01B8" w:rsidP="006F5076">
      <w:r w:rsidRPr="00143490">
        <w:t xml:space="preserve">These are the goals of the </w:t>
      </w:r>
      <w:proofErr w:type="spellStart"/>
      <w:r w:rsidRPr="00143490">
        <w:t>SafeStreets</w:t>
      </w:r>
      <w:proofErr w:type="spellEnd"/>
      <w:r w:rsidRPr="00143490">
        <w:t xml:space="preserve"> system:</w:t>
      </w:r>
    </w:p>
    <w:p w14:paraId="4305894D" w14:textId="56D51C74" w:rsidR="006F5076" w:rsidRPr="00143490" w:rsidRDefault="006F5076" w:rsidP="002C0C48">
      <w:pPr>
        <w:pStyle w:val="ListParagraph"/>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ListParagraph"/>
        <w:numPr>
          <w:ilvl w:val="0"/>
          <w:numId w:val="11"/>
        </w:numPr>
      </w:pPr>
      <w:r w:rsidRPr="00143490">
        <w:t>G</w:t>
      </w:r>
      <w:r w:rsidR="00CF6B9E" w:rsidRPr="00143490">
        <w:t>2</w:t>
      </w:r>
      <w:r w:rsidRPr="00143490">
        <w:t xml:space="preserve">: </w:t>
      </w:r>
      <w:bookmarkStart w:id="7" w:name="_Hlk23259927"/>
      <w:r w:rsidRPr="00143490">
        <w:t>The System suggests possible interventions to the Municipality.</w:t>
      </w:r>
      <w:bookmarkEnd w:id="7"/>
    </w:p>
    <w:p w14:paraId="64BFB930" w14:textId="65BF8ECE" w:rsidR="006F5076" w:rsidRPr="00143490" w:rsidRDefault="006F5076" w:rsidP="002C0C48">
      <w:pPr>
        <w:pStyle w:val="ListParagraph"/>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ListParagraph"/>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ListParagraph"/>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ListParagraph"/>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Heading2"/>
      </w:pPr>
      <w:bookmarkStart w:id="8" w:name="_Toc26822341"/>
      <w:r w:rsidRPr="00143490">
        <w:t>Scope</w:t>
      </w:r>
      <w:bookmarkEnd w:id="8"/>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SubtleEmphasis"/>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proofErr w:type="spellStart"/>
      <w:r w:rsidR="00083412" w:rsidRPr="00143490">
        <w:t>SafeStreets</w:t>
      </w:r>
      <w:proofErr w:type="spellEnd"/>
      <w:r w:rsidR="00083412" w:rsidRPr="00143490">
        <w:t xml:space="preserve">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 xml:space="preserve">The system </w:t>
      </w:r>
      <w:proofErr w:type="gramStart"/>
      <w:r w:rsidRPr="00143490">
        <w:t>is considered to be</w:t>
      </w:r>
      <w:proofErr w:type="gramEnd"/>
      <w:r w:rsidRPr="00143490">
        <w:t xml:space="preserv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Heading2"/>
      </w:pPr>
      <w:bookmarkStart w:id="9" w:name="_Toc26822342"/>
      <w:r w:rsidRPr="00143490">
        <w:t>Definitions, acronyms, abbreviations</w:t>
      </w:r>
      <w:bookmarkEnd w:id="9"/>
    </w:p>
    <w:p w14:paraId="01BC4339" w14:textId="0E572819" w:rsidR="00CE6D37" w:rsidRPr="00143490" w:rsidRDefault="00C3115D" w:rsidP="00CE6D37">
      <w:pPr>
        <w:pStyle w:val="Heading3"/>
      </w:pPr>
      <w:bookmarkStart w:id="10" w:name="_Toc26822343"/>
      <w:r w:rsidRPr="00143490">
        <w:t>Definitions</w:t>
      </w:r>
      <w:bookmarkEnd w:id="10"/>
    </w:p>
    <w:p w14:paraId="1AA8FEED" w14:textId="02A99288" w:rsidR="00024D2D" w:rsidRPr="00143490" w:rsidRDefault="00686418" w:rsidP="002C0C48">
      <w:pPr>
        <w:pStyle w:val="ListParagraph"/>
        <w:numPr>
          <w:ilvl w:val="0"/>
          <w:numId w:val="5"/>
        </w:numPr>
        <w:rPr>
          <w:szCs w:val="24"/>
        </w:rPr>
      </w:pPr>
      <w:r w:rsidRPr="00143490">
        <w:rPr>
          <w:szCs w:val="24"/>
        </w:rPr>
        <w:t>(</w:t>
      </w:r>
      <w:proofErr w:type="spellStart"/>
      <w:r w:rsidR="00024D2D" w:rsidRPr="00143490">
        <w:rPr>
          <w:szCs w:val="24"/>
        </w:rPr>
        <w:t>SafeStreet</w:t>
      </w:r>
      <w:r w:rsidR="00D35201" w:rsidRPr="00143490">
        <w:rPr>
          <w:szCs w:val="24"/>
        </w:rPr>
        <w:t>s</w:t>
      </w:r>
      <w:proofErr w:type="spellEnd"/>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ListParagraph"/>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ListParagraph"/>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ListParagraph"/>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ListParagraph"/>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ListParagraph"/>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w:t>
      </w:r>
      <w:proofErr w:type="spellStart"/>
      <w:r w:rsidR="009C1797" w:rsidRPr="00143490">
        <w:t>SafeStreets</w:t>
      </w:r>
      <w:proofErr w:type="spellEnd"/>
      <w:r w:rsidR="009C1797" w:rsidRPr="00143490">
        <w:t>’ system.</w:t>
      </w:r>
    </w:p>
    <w:p w14:paraId="4EEEAD38" w14:textId="372F1066" w:rsidR="00D217C7" w:rsidRPr="00143490" w:rsidRDefault="00D13408" w:rsidP="0076178C">
      <w:pPr>
        <w:pStyle w:val="ListParagraph"/>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15567660"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3107FD4E" w14:textId="0F32767A" w:rsidR="00800CDC" w:rsidRPr="00143490" w:rsidRDefault="00800CDC" w:rsidP="00D217C7">
      <w:pPr>
        <w:pStyle w:val="ListParagraph"/>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ListParagraph"/>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Heading3"/>
      </w:pPr>
      <w:r w:rsidRPr="00143490">
        <w:t xml:space="preserve"> </w:t>
      </w:r>
      <w:bookmarkStart w:id="11" w:name="_Toc26822344"/>
      <w:r w:rsidRPr="00143490">
        <w:t>Acronyms</w:t>
      </w:r>
      <w:bookmarkEnd w:id="11"/>
    </w:p>
    <w:p w14:paraId="49734150" w14:textId="77777777" w:rsidR="006B600E" w:rsidRPr="00143490" w:rsidRDefault="005D33B0" w:rsidP="006B600E">
      <w:pPr>
        <w:pStyle w:val="ListParagraph"/>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ListParagraph"/>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ListParagraph"/>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ListParagraph"/>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64725B51" w:rsidR="005F059D" w:rsidRPr="00143490" w:rsidRDefault="005F059D" w:rsidP="006B600E">
      <w:pPr>
        <w:pStyle w:val="ListParagraph"/>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4C8D728B" w14:textId="03E08BAC" w:rsidR="002D7464" w:rsidRPr="00143490" w:rsidRDefault="002D7464" w:rsidP="006B600E">
      <w:pPr>
        <w:pStyle w:val="ListParagraph"/>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ListParagraph"/>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Heading3"/>
      </w:pPr>
      <w:bookmarkStart w:id="12" w:name="_Toc26822345"/>
      <w:r w:rsidRPr="00143490">
        <w:t>Abbreviations</w:t>
      </w:r>
      <w:bookmarkEnd w:id="12"/>
    </w:p>
    <w:p w14:paraId="3C8CDCB6" w14:textId="77777777" w:rsidR="006B600E" w:rsidRPr="00143490" w:rsidRDefault="00C3115D" w:rsidP="006B600E">
      <w:pPr>
        <w:pStyle w:val="ListParagraph"/>
        <w:numPr>
          <w:ilvl w:val="0"/>
          <w:numId w:val="13"/>
        </w:numPr>
        <w:rPr>
          <w:rFonts w:asciiTheme="majorHAnsi" w:hAnsiTheme="majorHAnsi" w:cstheme="majorBidi"/>
        </w:rPr>
      </w:pPr>
      <w:proofErr w:type="spellStart"/>
      <w:r w:rsidRPr="00143490">
        <w:t>G</w:t>
      </w:r>
      <w:r w:rsidRPr="00143490">
        <w:rPr>
          <w:i/>
          <w:iCs/>
        </w:rPr>
        <w:t>n</w:t>
      </w:r>
      <w:proofErr w:type="spellEnd"/>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ListParagraph"/>
        <w:numPr>
          <w:ilvl w:val="0"/>
          <w:numId w:val="13"/>
        </w:numPr>
        <w:rPr>
          <w:rFonts w:asciiTheme="majorHAnsi" w:hAnsiTheme="majorHAnsi" w:cstheme="majorBidi"/>
        </w:rPr>
      </w:pPr>
      <w:proofErr w:type="spellStart"/>
      <w:r w:rsidRPr="00143490">
        <w:rPr>
          <w:rFonts w:cstheme="minorHAnsi"/>
        </w:rPr>
        <w:t>D</w:t>
      </w:r>
      <w:r w:rsidRPr="00143490">
        <w:rPr>
          <w:rFonts w:cstheme="minorHAnsi"/>
          <w:i/>
          <w:iCs/>
        </w:rPr>
        <w:t>n</w:t>
      </w:r>
      <w:proofErr w:type="spellEnd"/>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ListParagraph"/>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ListParagraph"/>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Heading2"/>
      </w:pPr>
      <w:bookmarkStart w:id="13" w:name="_Toc26822346"/>
      <w:r w:rsidRPr="00143490">
        <w:t>Revision history</w:t>
      </w:r>
      <w:bookmarkEnd w:id="13"/>
    </w:p>
    <w:p w14:paraId="4B2F75A5" w14:textId="60C6FC50" w:rsidR="006B600E" w:rsidRPr="00143490" w:rsidRDefault="00E872D9" w:rsidP="009C1797">
      <w:pPr>
        <w:pStyle w:val="ListParagraph"/>
        <w:numPr>
          <w:ilvl w:val="0"/>
          <w:numId w:val="14"/>
        </w:numPr>
      </w:pPr>
      <w:r w:rsidRPr="00143490">
        <w:t>Version 1</w:t>
      </w:r>
      <w:r w:rsidRPr="00143490">
        <w:tab/>
        <w:t>First version of the document.</w:t>
      </w:r>
    </w:p>
    <w:p w14:paraId="0056D192" w14:textId="77777777" w:rsidR="006B600E" w:rsidRPr="00143490" w:rsidRDefault="009315A7" w:rsidP="006B600E">
      <w:pPr>
        <w:pStyle w:val="Heading2"/>
        <w:rPr>
          <w:rFonts w:eastAsia="Times New Roman" w:cs="Times New Roman"/>
          <w:szCs w:val="24"/>
        </w:rPr>
      </w:pPr>
      <w:bookmarkStart w:id="14" w:name="_Toc26822347"/>
      <w:r w:rsidRPr="00143490">
        <w:lastRenderedPageBreak/>
        <w:t>Reference Documents</w:t>
      </w:r>
      <w:bookmarkEnd w:id="14"/>
    </w:p>
    <w:p w14:paraId="725E8FF7" w14:textId="15A5B330" w:rsidR="00AB7E40" w:rsidRPr="00143490" w:rsidRDefault="00327DB0" w:rsidP="00AB7E40">
      <w:pPr>
        <w:pStyle w:val="ListParagraph"/>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ListParagraph"/>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ListParagraph"/>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ListParagraph"/>
        <w:numPr>
          <w:ilvl w:val="0"/>
          <w:numId w:val="14"/>
        </w:numPr>
      </w:pPr>
      <w:proofErr w:type="spellStart"/>
      <w:r w:rsidRPr="00143490">
        <w:t>SafeStreets</w:t>
      </w:r>
      <w:proofErr w:type="spellEnd"/>
      <w:r w:rsidRPr="00143490">
        <w:t xml:space="preserve"> RASD</w:t>
      </w:r>
    </w:p>
    <w:p w14:paraId="38341353" w14:textId="77777777" w:rsidR="00AB7E40" w:rsidRPr="00143490" w:rsidRDefault="00BA3A1A" w:rsidP="00AB7E40">
      <w:pPr>
        <w:pStyle w:val="Heading2"/>
      </w:pPr>
      <w:bookmarkStart w:id="15" w:name="_Toc26822348"/>
      <w:r w:rsidRPr="00143490">
        <w:t>Document structure</w:t>
      </w:r>
      <w:bookmarkEnd w:id="15"/>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proofErr w:type="spellStart"/>
      <w:r w:rsidR="0003415D" w:rsidRPr="00143490">
        <w:rPr>
          <w:rStyle w:val="Emphasis"/>
        </w:rPr>
        <w:t>SafeStreets</w:t>
      </w:r>
      <w:proofErr w:type="spellEnd"/>
      <w:r w:rsidR="0003415D" w:rsidRPr="00143490">
        <w:rPr>
          <w:rStyle w:val="Emphasis"/>
        </w:rPr>
        <w:t xml:space="preserve">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Heading1"/>
      </w:pPr>
      <w:bookmarkStart w:id="16" w:name="_Toc26822349"/>
      <w:r w:rsidRPr="00143490">
        <w:lastRenderedPageBreak/>
        <w:t>Architectural design</w:t>
      </w:r>
      <w:bookmarkEnd w:id="16"/>
    </w:p>
    <w:p w14:paraId="5EA171CB" w14:textId="1CF65CE8" w:rsidR="0047041D" w:rsidRPr="00143490" w:rsidRDefault="0047041D" w:rsidP="0047041D">
      <w:pPr>
        <w:pStyle w:val="Heading2"/>
      </w:pPr>
      <w:bookmarkStart w:id="17" w:name="_Toc26822350"/>
      <w:r w:rsidRPr="00143490">
        <w:t>Overview</w:t>
      </w:r>
      <w:bookmarkEnd w:id="17"/>
    </w:p>
    <w:p w14:paraId="64EEDB1D" w14:textId="7050B551" w:rsidR="00800CDC" w:rsidRPr="00143490" w:rsidRDefault="00800CDC" w:rsidP="0047041D">
      <w:r w:rsidRPr="00143490">
        <w:t xml:space="preserve">The high-level architecture of the </w:t>
      </w:r>
      <w:proofErr w:type="spellStart"/>
      <w:r w:rsidRPr="00143490">
        <w:t>SafeStreets</w:t>
      </w:r>
      <w:proofErr w:type="spellEnd"/>
      <w:r w:rsidRPr="00143490">
        <w:t xml:space="preserve">’ system is highlighted in </w:t>
      </w:r>
      <w:r w:rsidR="002462AA" w:rsidRPr="00143490">
        <w:fldChar w:fldCharType="begin"/>
      </w:r>
      <w:r w:rsidR="002462AA" w:rsidRPr="00143490">
        <w:instrText xml:space="preserve"> REF _Ref26523661 \h </w:instrText>
      </w:r>
      <w:r w:rsidR="002462AA" w:rsidRPr="00143490">
        <w:fldChar w:fldCharType="separate"/>
      </w:r>
      <w:r w:rsidR="008E5FD4" w:rsidRPr="00143490">
        <w:t xml:space="preserve">Figure </w:t>
      </w:r>
      <w:r w:rsidR="008E5FD4" w:rsidRPr="00143490">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Pr="00143490" w:rsidRDefault="00800CDC" w:rsidP="00800CDC">
      <w:pPr>
        <w:pStyle w:val="Caption"/>
      </w:pPr>
      <w:bookmarkStart w:id="18" w:name="_Ref26523661"/>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w:t>
      </w:r>
      <w:r w:rsidRPr="00143490">
        <w:fldChar w:fldCharType="end"/>
      </w:r>
      <w:bookmarkEnd w:id="18"/>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ListParagraph"/>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ListParagraph"/>
        <w:numPr>
          <w:ilvl w:val="0"/>
          <w:numId w:val="31"/>
        </w:numPr>
      </w:pPr>
      <w:r w:rsidRPr="00143490">
        <w:rPr>
          <w:i/>
          <w:iCs/>
        </w:rPr>
        <w:t>Application Logic Layer</w:t>
      </w:r>
      <w:r w:rsidRPr="00143490">
        <w:t xml:space="preserve">: implements all the business logic of the </w:t>
      </w:r>
      <w:proofErr w:type="spellStart"/>
      <w:r w:rsidRPr="00143490">
        <w:t>SafeStreets</w:t>
      </w:r>
      <w:proofErr w:type="spellEnd"/>
      <w:r w:rsidRPr="00143490">
        <w:t xml:space="preserve">’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ListParagraph"/>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ListParagraph"/>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lastRenderedPageBreak/>
        <w:t xml:space="preserve">To allow the communication </w:t>
      </w:r>
      <w:r w:rsidR="0076178C" w:rsidRPr="00143490">
        <w:t>with services</w:t>
      </w:r>
      <w:r w:rsidRPr="00143490">
        <w:t xml:space="preserve"> </w:t>
      </w:r>
      <w:r w:rsidR="0076178C" w:rsidRPr="00143490">
        <w:t>outside</w:t>
      </w:r>
      <w:r w:rsidRPr="00143490">
        <w:t xml:space="preserve"> the </w:t>
      </w:r>
      <w:proofErr w:type="spellStart"/>
      <w:r w:rsidRPr="00143490">
        <w:t>SafeStreets</w:t>
      </w:r>
      <w:proofErr w:type="spellEnd"/>
      <w:r w:rsidRPr="00143490">
        <w:t>’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Heading2"/>
      </w:pPr>
      <w:bookmarkStart w:id="19" w:name="_Toc26822351"/>
      <w:r w:rsidRPr="00143490">
        <w:t>Component view</w:t>
      </w:r>
      <w:bookmarkEnd w:id="19"/>
    </w:p>
    <w:p w14:paraId="69A1ECEE" w14:textId="6B6E352F" w:rsidR="0046046D" w:rsidRPr="00143490" w:rsidRDefault="0046046D" w:rsidP="006A1DFE">
      <w:proofErr w:type="spellStart"/>
      <w:r w:rsidRPr="00143490">
        <w:t>SafeStreets</w:t>
      </w:r>
      <w:proofErr w:type="spellEnd"/>
      <w:r w:rsidRPr="00143490">
        <w:t xml:space="preserve">’ system is composed by a component structure defined in </w:t>
      </w:r>
      <w:r w:rsidRPr="00143490">
        <w:fldChar w:fldCharType="begin"/>
      </w:r>
      <w:r w:rsidRPr="00143490">
        <w:instrText xml:space="preserve"> REF _Ref26524923 \h </w:instrText>
      </w:r>
      <w:r w:rsidRPr="00143490">
        <w:fldChar w:fldCharType="separate"/>
      </w:r>
      <w:r w:rsidR="008E5FD4" w:rsidRPr="00143490">
        <w:t xml:space="preserve">Figure </w:t>
      </w:r>
      <w:r w:rsidR="008E5FD4" w:rsidRPr="00143490">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Pr="00143490" w:rsidRDefault="0046046D" w:rsidP="0046046D">
      <w:pPr>
        <w:pStyle w:val="Caption"/>
      </w:pPr>
      <w:bookmarkStart w:id="20" w:name="_Ref2652492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w:t>
      </w:r>
      <w:r w:rsidRPr="00143490">
        <w:fldChar w:fldCharType="end"/>
      </w:r>
      <w:bookmarkEnd w:id="20"/>
      <w:r w:rsidRPr="00143490">
        <w:t xml:space="preserve"> – Component diagram</w:t>
      </w:r>
    </w:p>
    <w:p w14:paraId="70F49578" w14:textId="0203C836"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8E5FD4" w:rsidRPr="00143490">
        <w:t>2.E</w:t>
      </w:r>
      <w:r w:rsidRPr="00143490">
        <w:fldChar w:fldCharType="end"/>
      </w:r>
      <w:r w:rsidRPr="00143490">
        <w:t>.</w:t>
      </w:r>
    </w:p>
    <w:p w14:paraId="2DE958BE" w14:textId="1427867F" w:rsidR="00A80AB4" w:rsidRPr="00143490" w:rsidRDefault="00A80AB4" w:rsidP="00A80AB4">
      <w:r w:rsidRPr="00143490">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ListParagraph"/>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w:t>
      </w:r>
      <w:r w:rsidRPr="00143490">
        <w:lastRenderedPageBreak/>
        <w:t xml:space="preserve">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ListParagraph"/>
        <w:numPr>
          <w:ilvl w:val="0"/>
          <w:numId w:val="33"/>
        </w:numPr>
      </w:pPr>
      <w:proofErr w:type="spellStart"/>
      <w:r w:rsidRPr="00143490">
        <w:rPr>
          <w:b/>
          <w:bCs/>
        </w:rPr>
        <w:t>SafeStreets</w:t>
      </w:r>
      <w:proofErr w:type="spellEnd"/>
      <w:r w:rsidRPr="00143490">
        <w:rPr>
          <w:b/>
          <w:bCs/>
        </w:rPr>
        <w:t>’ Web App</w:t>
      </w:r>
      <w:r w:rsidR="00C86FC3" w:rsidRPr="00143490">
        <w:t xml:space="preserve">: </w:t>
      </w:r>
      <w:r w:rsidRPr="00143490">
        <w:t xml:space="preserve">is another method that the </w:t>
      </w:r>
      <w:r w:rsidR="00C86FC3" w:rsidRPr="00143490">
        <w:t>client</w:t>
      </w:r>
      <w:r w:rsidRPr="00143490">
        <w:t xml:space="preserve"> can use to interact with the </w:t>
      </w:r>
      <w:proofErr w:type="spellStart"/>
      <w:r w:rsidRPr="00143490">
        <w:t>SafeStreets</w:t>
      </w:r>
      <w:proofErr w:type="spellEnd"/>
      <w:r w:rsidRPr="00143490">
        <w:t xml:space="preserve">’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ListParagraph"/>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ListParagraph"/>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ListParagraph"/>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ListParagraph"/>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ListParagraph"/>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32A29ED" w:rsidR="00F13A8E" w:rsidRPr="00143490" w:rsidRDefault="00D10D36" w:rsidP="00F13A8E">
      <w:pPr>
        <w:pStyle w:val="ListParagraph"/>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2F3D8D" w:rsidRPr="003B355F" w:rsidRDefault="002F3D8D" w:rsidP="00BC015D">
                            <w:pPr>
                              <w:pStyle w:val="Caption"/>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0B3637B6" w:rsidR="002F3D8D" w:rsidRPr="003B355F" w:rsidRDefault="002F3D8D" w:rsidP="00BC015D">
                      <w:pPr>
                        <w:pStyle w:val="Caption"/>
                        <w:rPr>
                          <w:b/>
                          <w:bCs/>
                        </w:rPr>
                      </w:pPr>
                      <w:bookmarkStart w:id="22" w:name="_Ref26527784"/>
                      <w:r>
                        <w:t xml:space="preserve">Figure </w:t>
                      </w:r>
                      <w:r>
                        <w:fldChar w:fldCharType="begin"/>
                      </w:r>
                      <w:r>
                        <w:instrText xml:space="preserve"> SEQ Figure \* ARABIC </w:instrText>
                      </w:r>
                      <w:r>
                        <w:fldChar w:fldCharType="separate"/>
                      </w:r>
                      <w:r>
                        <w:rPr>
                          <w:noProof/>
                        </w:rPr>
                        <w:t>3</w:t>
                      </w:r>
                      <w:r>
                        <w:fldChar w:fldCharType="end"/>
                      </w:r>
                      <w:bookmarkEnd w:id="22"/>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8E5FD4" w:rsidRPr="00143490">
        <w:t xml:space="preserve">Figure </w:t>
      </w:r>
      <w:r w:rsidR="008E5FD4" w:rsidRPr="00143490">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xml:space="preserve">, by the Report Elaboration Manager that will take </w:t>
      </w:r>
      <w:r w:rsidRPr="00143490">
        <w:lastRenderedPageBreak/>
        <w:t>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 xml:space="preserve">he </w:t>
      </w:r>
      <w:proofErr w:type="spellStart"/>
      <w:r w:rsidRPr="00143490">
        <w:t>AccessType</w:t>
      </w:r>
      <w:proofErr w:type="spellEnd"/>
      <w:r w:rsidRPr="00143490">
        <w:t xml:space="preserv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ListParagraph"/>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ListParagraph"/>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ListParagraph"/>
        <w:numPr>
          <w:ilvl w:val="0"/>
          <w:numId w:val="34"/>
        </w:numPr>
      </w:pPr>
      <w:r w:rsidRPr="00143490">
        <w:rPr>
          <w:b/>
          <w:bCs/>
        </w:rPr>
        <w:t>License Plate Recognizer Adapter</w:t>
      </w:r>
      <w:r w:rsidRPr="00143490">
        <w:t xml:space="preserve">: </w:t>
      </w:r>
      <w:proofErr w:type="gramStart"/>
      <w:r w:rsidRPr="00143490">
        <w:t>similarly</w:t>
      </w:r>
      <w:proofErr w:type="gramEnd"/>
      <w:r w:rsidRPr="00143490">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ListParagraph"/>
        <w:numPr>
          <w:ilvl w:val="0"/>
          <w:numId w:val="34"/>
        </w:numPr>
      </w:pPr>
      <w:r w:rsidRPr="00143490">
        <w:rPr>
          <w:b/>
          <w:bCs/>
        </w:rPr>
        <w:t>Maps Service Adapter</w:t>
      </w:r>
      <w:r w:rsidRPr="00143490">
        <w:t xml:space="preserve">: </w:t>
      </w:r>
      <w:proofErr w:type="gramStart"/>
      <w:r w:rsidRPr="00143490">
        <w:t>also</w:t>
      </w:r>
      <w:proofErr w:type="gramEnd"/>
      <w:r w:rsidRPr="00143490">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ListParagraph"/>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ListParagraph"/>
        <w:numPr>
          <w:ilvl w:val="0"/>
          <w:numId w:val="34"/>
        </w:numPr>
      </w:pPr>
      <w:r w:rsidRPr="00143490">
        <w:rPr>
          <w:b/>
          <w:bCs/>
        </w:rPr>
        <w:t>Authorization Manager</w:t>
      </w:r>
      <w:r w:rsidRPr="00143490">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rsidRPr="00143490">
        <w:t>AccessType</w:t>
      </w:r>
      <w:proofErr w:type="spellEnd"/>
      <w:r w:rsidRPr="00143490">
        <w:t xml:space="preserv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ListParagraph"/>
        <w:numPr>
          <w:ilvl w:val="0"/>
          <w:numId w:val="34"/>
        </w:numPr>
      </w:pPr>
      <w:r w:rsidRPr="00143490">
        <w:rPr>
          <w:b/>
          <w:bCs/>
        </w:rPr>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ListParagraph"/>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w:t>
      </w:r>
      <w:r w:rsidRPr="00143490">
        <w:lastRenderedPageBreak/>
        <w:t xml:space="preserve">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ListParagraph"/>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proofErr w:type="spellStart"/>
      <w:r w:rsidR="00204DCE" w:rsidRPr="00143490">
        <w:t>SafeStreets</w:t>
      </w:r>
      <w:proofErr w:type="spellEnd"/>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ListParagraph"/>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32E20E05" w:rsidR="002D7464" w:rsidRPr="00143490" w:rsidRDefault="00863CE8" w:rsidP="002D7464">
      <w:pPr>
        <w:pStyle w:val="ListParagraph"/>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2F3D8D" w:rsidRPr="00082258" w:rsidRDefault="002F3D8D" w:rsidP="002D7464">
                            <w:pPr>
                              <w:pStyle w:val="Caption"/>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w:t>
                            </w:r>
                            <w:proofErr w:type="spellStart"/>
                            <w:r>
                              <w:t>DataManagerAdap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5A328ABC" w:rsidR="002F3D8D" w:rsidRPr="00082258" w:rsidRDefault="002F3D8D" w:rsidP="002D7464">
                      <w:pPr>
                        <w:pStyle w:val="Caption"/>
                        <w:rPr>
                          <w:b/>
                          <w:bCs/>
                        </w:rPr>
                      </w:pPr>
                      <w:bookmarkStart w:id="24" w:name="_Ref26529976"/>
                      <w:r>
                        <w:t xml:space="preserve">Figure </w:t>
                      </w:r>
                      <w:r>
                        <w:fldChar w:fldCharType="begin"/>
                      </w:r>
                      <w:r>
                        <w:instrText xml:space="preserve"> SEQ Figure \* ARABIC </w:instrText>
                      </w:r>
                      <w:r>
                        <w:fldChar w:fldCharType="separate"/>
                      </w:r>
                      <w:r>
                        <w:rPr>
                          <w:noProof/>
                        </w:rPr>
                        <w:t>4</w:t>
                      </w:r>
                      <w:r>
                        <w:fldChar w:fldCharType="end"/>
                      </w:r>
                      <w:bookmarkEnd w:id="24"/>
                      <w:r>
                        <w:t xml:space="preserve"> </w:t>
                      </w:r>
                      <w:r w:rsidRPr="006E6F7F">
                        <w:t>–</w:t>
                      </w:r>
                      <w:r>
                        <w:t xml:space="preserve"> Interfaces of the </w:t>
                      </w:r>
                      <w:proofErr w:type="spellStart"/>
                      <w:r>
                        <w:t>DataManagerAdapter</w:t>
                      </w:r>
                      <w:proofErr w:type="spellEnd"/>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8E5FD4" w:rsidRPr="00143490">
        <w:t xml:space="preserve">Figure </w:t>
      </w:r>
      <w:r w:rsidR="008E5FD4" w:rsidRPr="00143490">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Heading2"/>
      </w:pPr>
      <w:bookmarkStart w:id="25" w:name="_Toc26822352"/>
      <w:r w:rsidRPr="00143490">
        <w:t>Deployment view</w:t>
      </w:r>
      <w:bookmarkEnd w:id="25"/>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143490" w:rsidRDefault="006471BC" w:rsidP="006471BC">
      <w:pPr>
        <w:pStyle w:val="Caption"/>
      </w:pPr>
      <w:bookmarkStart w:id="26" w:name="_Ref2653593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5</w:t>
      </w:r>
      <w:r w:rsidRPr="00143490">
        <w:fldChar w:fldCharType="end"/>
      </w:r>
      <w:bookmarkEnd w:id="26"/>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 xml:space="preserve">The user and the municipality can use the </w:t>
      </w:r>
      <w:proofErr w:type="spellStart"/>
      <w:r w:rsidRPr="00143490">
        <w:t>SafeStreets</w:t>
      </w:r>
      <w:proofErr w:type="spellEnd"/>
      <w:r w:rsidRPr="00143490">
        <w:t xml:space="preserve">’ mobile app on the smartphone and the </w:t>
      </w:r>
      <w:proofErr w:type="spellStart"/>
      <w:r w:rsidRPr="00143490">
        <w:t>SafeStreets</w:t>
      </w:r>
      <w:proofErr w:type="spellEnd"/>
      <w:r w:rsidRPr="00143490">
        <w:t>’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 xml:space="preserve">The web server app is on the web server, which communicates with the </w:t>
      </w:r>
      <w:proofErr w:type="spellStart"/>
      <w:r w:rsidRPr="00143490">
        <w:t>SafeStreets</w:t>
      </w:r>
      <w:proofErr w:type="spellEnd"/>
      <w:r w:rsidRPr="00143490">
        <w:t>’ web app to provide the web pages and with the application server to forward the requests of the user or of the municipality.</w:t>
      </w:r>
    </w:p>
    <w:p w14:paraId="283931AC" w14:textId="3DB6D719" w:rsidR="006471BC" w:rsidRPr="00143490" w:rsidRDefault="006471BC" w:rsidP="006471BC">
      <w:r w:rsidRPr="00143490">
        <w:t xml:space="preserve">On the application server there is the Application server app, it communicates with the web server, the data server to store and load the data, the </w:t>
      </w:r>
      <w:proofErr w:type="spellStart"/>
      <w:r w:rsidRPr="00143490">
        <w:t>SafeStreets</w:t>
      </w:r>
      <w:proofErr w:type="spellEnd"/>
      <w:r w:rsidRPr="00143490">
        <w:t>’ mobile app to answer the requests of the user and the municipality’s server.</w:t>
      </w:r>
    </w:p>
    <w:p w14:paraId="06CBB4BB" w14:textId="4613ACFD" w:rsidR="006A1DFE" w:rsidRPr="00143490" w:rsidRDefault="006A1DFE" w:rsidP="006A1DFE">
      <w:pPr>
        <w:pStyle w:val="Heading2"/>
      </w:pPr>
      <w:bookmarkStart w:id="27" w:name="_Toc26822353"/>
      <w:r w:rsidRPr="00143490">
        <w:t>Runtime view</w:t>
      </w:r>
      <w:bookmarkEnd w:id="27"/>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211757CE"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r w:rsidR="00AC221E">
        <w:br/>
      </w:r>
      <w:r w:rsidR="002F3D8D">
        <w:t>At the end of the diagram the X sign indicates that the object is not more used in that situation.</w:t>
      </w:r>
    </w:p>
    <w:p w14:paraId="1D07E2BA" w14:textId="5E0FDA7F" w:rsidR="00764846" w:rsidRPr="00143490" w:rsidRDefault="00764846" w:rsidP="00764846">
      <w:pPr>
        <w:pStyle w:val="Heading4"/>
      </w:pPr>
      <w:r w:rsidRPr="00143490">
        <w:t>User Login</w:t>
      </w:r>
    </w:p>
    <w:p w14:paraId="45E42605" w14:textId="7FF260BB" w:rsidR="00764846" w:rsidRPr="00143490" w:rsidRDefault="00CE3A22" w:rsidP="00764846">
      <w:pPr>
        <w:keepNext/>
        <w:jc w:val="center"/>
      </w:pPr>
      <w:r>
        <w:rPr>
          <w:noProof/>
        </w:rPr>
        <w:object w:dxaOrig="13246" w:dyaOrig="8055"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92.8pt;mso-width-percent:0;mso-height-percent:0;mso-width-percent:0;mso-height-percent:0" o:ole="">
            <v:imagedata r:id="rId20" o:title=""/>
          </v:shape>
          <o:OLEObject Type="Embed" ProgID="Visio.Drawing.15" ShapeID="_x0000_i1025" DrawAspect="Content" ObjectID="_1637750557" r:id="rId21"/>
        </w:object>
      </w:r>
    </w:p>
    <w:p w14:paraId="213E334C" w14:textId="567C5F48" w:rsidR="00764846" w:rsidRPr="00143490" w:rsidRDefault="00764846" w:rsidP="00764846">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proofErr w:type="spellStart"/>
      <w:r w:rsidR="00B32D52" w:rsidRPr="00143490">
        <w:t>SafeStreets</w:t>
      </w:r>
      <w:proofErr w:type="spellEnd"/>
      <w:r w:rsidRPr="00143490">
        <w:t xml:space="preserve"> system can be accessed.</w:t>
      </w:r>
    </w:p>
    <w:p w14:paraId="6421BE2E" w14:textId="05E7940A" w:rsidR="00764846" w:rsidRPr="00143490" w:rsidRDefault="00B32D52" w:rsidP="00B32D52">
      <w:pPr>
        <w:pStyle w:val="Heading4"/>
      </w:pPr>
      <w:r w:rsidRPr="00143490">
        <w:lastRenderedPageBreak/>
        <w:t>Submit Report</w:t>
      </w:r>
    </w:p>
    <w:p w14:paraId="1A99B86B" w14:textId="65B4F588" w:rsidR="00B32D52" w:rsidRPr="00143490" w:rsidRDefault="00CE3A22" w:rsidP="00B32D52">
      <w:pPr>
        <w:keepNext/>
        <w:jc w:val="center"/>
      </w:pPr>
      <w:r>
        <w:rPr>
          <w:noProof/>
        </w:rPr>
        <w:object w:dxaOrig="15541" w:dyaOrig="9496" w14:anchorId="7D739003">
          <v:shape id="_x0000_i1026" type="#_x0000_t75" alt="" style="width:481.75pt;height:294.4pt;mso-width-percent:0;mso-height-percent:0;mso-width-percent:0;mso-height-percent:0" o:ole="">
            <v:imagedata r:id="rId22" o:title=""/>
          </v:shape>
          <o:OLEObject Type="Embed" ProgID="Visio.Drawing.15" ShapeID="_x0000_i1026" DrawAspect="Content" ObjectID="_1637750558" r:id="rId23"/>
        </w:object>
      </w:r>
    </w:p>
    <w:p w14:paraId="2026ED5F" w14:textId="130BB7B1"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7</w:t>
      </w:r>
      <w:r w:rsidRPr="00143490">
        <w:fldChar w:fldCharType="end"/>
      </w:r>
      <w:r w:rsidRPr="00143490">
        <w:t xml:space="preserve"> – Sequence diagram of the Submit report operation</w:t>
      </w:r>
    </w:p>
    <w:p w14:paraId="422B8158" w14:textId="2C340F1A" w:rsidR="00B32D52" w:rsidRPr="00143490" w:rsidRDefault="00B32D52" w:rsidP="00B32D52">
      <w:r w:rsidRPr="00143490">
        <w:t xml:space="preserve">This is the sequence of method invocations performed to submit a report violation: first of </w:t>
      </w:r>
      <w:proofErr w:type="gramStart"/>
      <w:r w:rsidRPr="00143490">
        <w:t>all</w:t>
      </w:r>
      <w:proofErr w:type="gramEnd"/>
      <w:r w:rsidRPr="00143490">
        <w:t xml:space="preserve"> the Dispatcher needs to verify the identity of the user, it contacts the Authorization Manager that returns an </w:t>
      </w:r>
      <w:proofErr w:type="spellStart"/>
      <w:r w:rsidRPr="00143490">
        <w:t>AccessType</w:t>
      </w:r>
      <w:proofErr w:type="spellEnd"/>
      <w:r w:rsidRPr="00143490">
        <w:t xml:space="preserv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Heading4"/>
      </w:pPr>
      <w:r w:rsidRPr="00143490">
        <w:lastRenderedPageBreak/>
        <w:t>Report Elaboration</w:t>
      </w:r>
    </w:p>
    <w:p w14:paraId="0DC0B57C" w14:textId="1127835D" w:rsidR="00B32D52" w:rsidRPr="00143490" w:rsidRDefault="002F3D8D" w:rsidP="00B32D52">
      <w:pPr>
        <w:keepNext/>
        <w:jc w:val="center"/>
      </w:pPr>
      <w:r>
        <w:object w:dxaOrig="19846" w:dyaOrig="10636" w14:anchorId="46689C9F">
          <v:shape id="_x0000_i1041" type="#_x0000_t75" style="width:481.25pt;height:257.9pt" o:ole="">
            <v:imagedata r:id="rId24" o:title=""/>
          </v:shape>
          <o:OLEObject Type="Embed" ProgID="Visio.Drawing.15" ShapeID="_x0000_i1041" DrawAspect="Content" ObjectID="_1637750559" r:id="rId25"/>
        </w:object>
      </w:r>
    </w:p>
    <w:p w14:paraId="5C601232" w14:textId="44F6BEC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8</w:t>
      </w:r>
      <w:r w:rsidRPr="00143490">
        <w:fldChar w:fldCharType="end"/>
      </w:r>
      <w:r w:rsidRPr="00143490">
        <w:t xml:space="preserve"> – Sequence diagram of the Report elaboration</w:t>
      </w:r>
    </w:p>
    <w:p w14:paraId="70EA44EA" w14:textId="698C95E7" w:rsidR="00B32D52" w:rsidRPr="00143490" w:rsidRDefault="00B32D52" w:rsidP="00B32D52">
      <w:r w:rsidRPr="00143490">
        <w:t xml:space="preserve">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 In the second case the system will maintain both the coordinates and the address of the position returned by the Maps Service in the Place data structure. The system calls the </w:t>
      </w:r>
      <w:proofErr w:type="spellStart"/>
      <w:r w:rsidRPr="00143490">
        <w:t>geocodingCoordinates</w:t>
      </w:r>
      <w:proofErr w:type="spellEnd"/>
      <w:r w:rsidRPr="00143490">
        <w:t xml:space="preserve"> method if the user sends the coordinates to obtain the Place, otherwise if the system receives the address then it calls the method </w:t>
      </w:r>
      <w:proofErr w:type="spellStart"/>
      <w:r w:rsidRPr="00143490">
        <w:t>geocodingString</w:t>
      </w:r>
      <w:proofErr w:type="spellEnd"/>
      <w:r w:rsidRPr="00143490">
        <w:t>. This is done to help the work of the Data Analysis Manager.</w:t>
      </w:r>
    </w:p>
    <w:p w14:paraId="515FB06F" w14:textId="1435C3D2" w:rsidR="00B32D52" w:rsidRPr="00143490" w:rsidRDefault="00DA26DD" w:rsidP="00B32D52">
      <w:pPr>
        <w:pStyle w:val="Heading4"/>
      </w:pPr>
      <w:r w:rsidRPr="00143490">
        <w:t>Get A</w:t>
      </w:r>
      <w:r w:rsidR="00B32D52" w:rsidRPr="00143490">
        <w:t>vailable Statistics</w:t>
      </w:r>
    </w:p>
    <w:p w14:paraId="54099FB4" w14:textId="7A393C98" w:rsidR="00B32D52" w:rsidRPr="00143490" w:rsidRDefault="00CE3A22" w:rsidP="00B32D52">
      <w:pPr>
        <w:keepNext/>
        <w:jc w:val="center"/>
      </w:pPr>
      <w:r>
        <w:rPr>
          <w:noProof/>
        </w:rPr>
        <w:object w:dxaOrig="15766" w:dyaOrig="5956" w14:anchorId="1BE237E4">
          <v:shape id="_x0000_i1028" type="#_x0000_t75" alt="" style="width:481.65pt;height:181.95pt;mso-width-percent:0;mso-height-percent:0;mso-width-percent:0;mso-height-percent:0" o:ole="">
            <v:imagedata r:id="rId26" o:title=""/>
          </v:shape>
          <o:OLEObject Type="Embed" ProgID="Visio.Drawing.15" ShapeID="_x0000_i1028" DrawAspect="Content" ObjectID="_1637750560" r:id="rId27"/>
        </w:object>
      </w:r>
    </w:p>
    <w:p w14:paraId="15C0AD2A" w14:textId="5131570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rsidRPr="00143490">
        <w:t>AccessType</w:t>
      </w:r>
      <w:proofErr w:type="spellEnd"/>
      <w:r w:rsidRPr="00143490">
        <w:t xml:space="preserve"> returned by the Authorization Manager. The </w:t>
      </w:r>
      <w:proofErr w:type="spellStart"/>
      <w:r w:rsidRPr="00143490">
        <w:t>AccessType</w:t>
      </w:r>
      <w:proofErr w:type="spellEnd"/>
      <w:r w:rsidRPr="00143490">
        <w:t xml:space="preserve"> will be an object that contains an enumeration of different access type. Each </w:t>
      </w:r>
      <w:proofErr w:type="spellStart"/>
      <w:r w:rsidRPr="00143490">
        <w:t>AccessType</w:t>
      </w:r>
      <w:proofErr w:type="spellEnd"/>
      <w:r w:rsidRPr="00143490">
        <w:t xml:space="preserve"> is </w:t>
      </w:r>
      <w:r w:rsidRPr="00143490">
        <w:lastRenderedPageBreak/>
        <w:t xml:space="preserve">associated with a set of operation that can be performed with it: based on the returned </w:t>
      </w:r>
      <w:proofErr w:type="spellStart"/>
      <w:r w:rsidRPr="00143490">
        <w:t>AccessType</w:t>
      </w:r>
      <w:proofErr w:type="spellEnd"/>
      <w:r w:rsidRPr="00143490">
        <w:t xml:space="preserv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Heading4"/>
      </w:pPr>
      <w:r w:rsidRPr="00143490">
        <w:t>Request Statistics</w:t>
      </w:r>
    </w:p>
    <w:p w14:paraId="0C8E8D71" w14:textId="7E8A134A" w:rsidR="00DA26DD" w:rsidRPr="00143490" w:rsidRDefault="00CE3A22" w:rsidP="00DA26DD">
      <w:pPr>
        <w:keepNext/>
        <w:jc w:val="center"/>
      </w:pPr>
      <w:r>
        <w:rPr>
          <w:noProof/>
        </w:rPr>
        <w:object w:dxaOrig="28696" w:dyaOrig="13980" w14:anchorId="7EBAD0F2">
          <v:shape id="_x0000_i1029" type="#_x0000_t75" alt="" style="width:480.65pt;height:234.15pt;mso-width-percent:0;mso-height-percent:0;mso-width-percent:0;mso-height-percent:0" o:ole="">
            <v:imagedata r:id="rId28" o:title=""/>
          </v:shape>
          <o:OLEObject Type="Embed" ProgID="Visio.Drawing.15" ShapeID="_x0000_i1029" DrawAspect="Content" ObjectID="_1637750561" r:id="rId29"/>
        </w:object>
      </w:r>
    </w:p>
    <w:p w14:paraId="155E679F" w14:textId="0DA473BB" w:rsidR="00DA26DD" w:rsidRPr="00143490" w:rsidRDefault="00DA26DD" w:rsidP="00DA26DD">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0</w:t>
      </w:r>
      <w:r w:rsidRPr="00143490">
        <w:fldChar w:fldCharType="end"/>
      </w:r>
      <w:r w:rsidRPr="00143490">
        <w:t xml:space="preserve"> – Sequence diagram of the request statistics operation</w:t>
      </w:r>
    </w:p>
    <w:p w14:paraId="34C1B24A" w14:textId="04641603" w:rsidR="00DA26DD" w:rsidRPr="00143490" w:rsidRDefault="00DA26DD" w:rsidP="00DA26DD">
      <w:r w:rsidRPr="00143490">
        <w:t xml:space="preserve">This diagram describes how the </w:t>
      </w:r>
      <w:proofErr w:type="gramStart"/>
      <w:r w:rsidRPr="00143490">
        <w:t>user</w:t>
      </w:r>
      <w:proofErr w:type="gramEnd"/>
      <w:r w:rsidRPr="00143490">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p>
    <w:p w14:paraId="0EAD2E4F" w14:textId="47BEB7E8" w:rsidR="00CF6BF4" w:rsidRPr="00143490" w:rsidRDefault="00CA05F5" w:rsidP="00CA05F5">
      <w:pPr>
        <w:pStyle w:val="Heading4"/>
      </w:pPr>
      <w:r w:rsidRPr="00143490">
        <w:lastRenderedPageBreak/>
        <w:t>Municipality Registration</w:t>
      </w:r>
    </w:p>
    <w:p w14:paraId="4C4B82EC" w14:textId="5F293E8C" w:rsidR="00CA05F5" w:rsidRPr="00143490" w:rsidRDefault="00AC221E" w:rsidP="00CA05F5">
      <w:pPr>
        <w:keepNext/>
        <w:jc w:val="center"/>
      </w:pPr>
      <w:r>
        <w:object w:dxaOrig="20100" w:dyaOrig="11655" w14:anchorId="00682EF6">
          <v:shape id="_x0000_i1030" type="#_x0000_t75" style="width:481.4pt;height:279.15pt" o:ole="">
            <v:imagedata r:id="rId30" o:title=""/>
          </v:shape>
          <o:OLEObject Type="Embed" ProgID="Visio.Drawing.15" ShapeID="_x0000_i1030" DrawAspect="Content" ObjectID="_1637750562" r:id="rId31"/>
        </w:object>
      </w:r>
    </w:p>
    <w:p w14:paraId="7AA22362" w14:textId="5CF600AC" w:rsidR="00CA05F5" w:rsidRPr="00143490" w:rsidRDefault="00CA05F5" w:rsidP="00CA05F5">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 xml:space="preserve">This sequence diagram describes how the municipality can perform a registration. As stated in the RASD, to perform a registration the municipality must have previously stipulated a contract with </w:t>
      </w:r>
      <w:proofErr w:type="spellStart"/>
      <w:r w:rsidRPr="00143490">
        <w:t>SafeStreets</w:t>
      </w:r>
      <w:proofErr w:type="spellEnd"/>
      <w:r w:rsidRPr="00143490">
        <w:t>,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 xml:space="preserve">he methods </w:t>
      </w:r>
      <w:proofErr w:type="spellStart"/>
      <w:r w:rsidRPr="00143490">
        <w:t>addMunicipality</w:t>
      </w:r>
      <w:proofErr w:type="spellEnd"/>
      <w:r w:rsidRPr="00143490">
        <w:t xml:space="preserve"> and </w:t>
      </w:r>
      <w:proofErr w:type="spellStart"/>
      <w:r w:rsidRPr="00143490">
        <w:t>addDa</w:t>
      </w:r>
      <w:r w:rsidR="00143AEA" w:rsidRPr="00143490">
        <w:t>t</w:t>
      </w:r>
      <w:r w:rsidRPr="00143490">
        <w:t>aIntegration</w:t>
      </w:r>
      <w:proofErr w:type="spellEnd"/>
      <w:r w:rsidRPr="00143490">
        <w:t xml:space="preserve"> on the Data Manager </w:t>
      </w:r>
      <w:r w:rsidR="00143AEA" w:rsidRPr="00143490">
        <w:t>do not return any value</w:t>
      </w:r>
      <w:r w:rsidRPr="00143490">
        <w:t>.</w:t>
      </w:r>
    </w:p>
    <w:p w14:paraId="473ADFB1" w14:textId="4C5B06C4" w:rsidR="007204C1" w:rsidRPr="00143490" w:rsidRDefault="007204C1" w:rsidP="007204C1">
      <w:pPr>
        <w:pStyle w:val="Heading4"/>
      </w:pPr>
      <w:r w:rsidRPr="00143490">
        <w:lastRenderedPageBreak/>
        <w:t>User Registration</w:t>
      </w:r>
    </w:p>
    <w:p w14:paraId="4C7C00C3" w14:textId="3A8DDA36" w:rsidR="007204C1" w:rsidRPr="00143490" w:rsidRDefault="002F3D8D" w:rsidP="007204C1">
      <w:pPr>
        <w:keepNext/>
        <w:jc w:val="center"/>
      </w:pPr>
      <w:r>
        <w:object w:dxaOrig="21211" w:dyaOrig="10726" w14:anchorId="77B8B957">
          <v:shape id="_x0000_i1038" type="#_x0000_t75" style="width:481.5pt;height:243.5pt" o:ole="">
            <v:imagedata r:id="rId32" o:title=""/>
          </v:shape>
          <o:OLEObject Type="Embed" ProgID="Visio.Drawing.15" ShapeID="_x0000_i1038" DrawAspect="Content" ObjectID="_1637750563" r:id="rId33"/>
        </w:object>
      </w:r>
    </w:p>
    <w:p w14:paraId="5B1F688A" w14:textId="340E07F3"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 xml:space="preserve">The user’s registration operation is performed as indicated in this sequence diagram: the registration manager tries to start the registration of the user with </w:t>
      </w:r>
      <w:proofErr w:type="spellStart"/>
      <w:r w:rsidRPr="00143490">
        <w:t>startUserRegistration</w:t>
      </w:r>
      <w:proofErr w:type="spellEnd"/>
      <w:r w:rsidRPr="00143490">
        <w:t xml:space="preserve"> and then to finish it with the invocation of </w:t>
      </w:r>
      <w:proofErr w:type="spellStart"/>
      <w:r w:rsidRPr="00143490">
        <w:t>finishUserRegistration</w:t>
      </w:r>
      <w:proofErr w:type="spellEnd"/>
      <w:r w:rsidRPr="00143490">
        <w:t xml:space="preserve">, the registration can be interrupted at any time with the invocation of the method </w:t>
      </w:r>
      <w:proofErr w:type="spellStart"/>
      <w:r w:rsidRPr="00143490">
        <w:t>abortUserRegistration</w:t>
      </w:r>
      <w:proofErr w:type="spellEnd"/>
      <w:r w:rsidRPr="00143490">
        <w:t>.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Heading4"/>
      </w:pPr>
      <w:r w:rsidRPr="00143490">
        <w:t>Access Reports Service</w:t>
      </w:r>
    </w:p>
    <w:p w14:paraId="6798525B" w14:textId="37A559C9" w:rsidR="007204C1" w:rsidRPr="00143490" w:rsidRDefault="002F3D8D" w:rsidP="007204C1">
      <w:pPr>
        <w:keepNext/>
        <w:jc w:val="center"/>
      </w:pPr>
      <w:r>
        <w:object w:dxaOrig="24451" w:dyaOrig="7935" w14:anchorId="6DE097D6">
          <v:shape id="_x0000_i1035" type="#_x0000_t75" style="width:481.7pt;height:156.3pt" o:ole="">
            <v:imagedata r:id="rId34" o:title=""/>
          </v:shape>
          <o:OLEObject Type="Embed" ProgID="Visio.Drawing.15" ShapeID="_x0000_i1035" DrawAspect="Content" ObjectID="_1637750564" r:id="rId35"/>
        </w:object>
      </w:r>
    </w:p>
    <w:p w14:paraId="399D0206" w14:textId="1BC689D8"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 xml:space="preserve">In this sequence diagram is better clarified how the municipality can access the reports sent by the user to the </w:t>
      </w:r>
      <w:proofErr w:type="spellStart"/>
      <w:r w:rsidRPr="00143490">
        <w:t>SafeStreets</w:t>
      </w:r>
      <w:proofErr w:type="spellEnd"/>
      <w:r w:rsidRPr="00143490">
        <w:t>’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Heading4"/>
      </w:pPr>
      <w:r w:rsidRPr="00143490">
        <w:lastRenderedPageBreak/>
        <w:t>Data Integration Service</w:t>
      </w:r>
    </w:p>
    <w:p w14:paraId="7292E4C6" w14:textId="3962A89A" w:rsidR="007204C1" w:rsidRPr="00143490" w:rsidRDefault="00CE3A22" w:rsidP="007204C1">
      <w:pPr>
        <w:keepNext/>
        <w:jc w:val="center"/>
      </w:pPr>
      <w:r>
        <w:rPr>
          <w:noProof/>
        </w:rPr>
        <w:object w:dxaOrig="12286" w:dyaOrig="8086" w14:anchorId="563AD6DC">
          <v:shape id="_x0000_i1033" type="#_x0000_t75" alt="" style="width:481.6pt;height:316.55pt;mso-width-percent:0;mso-height-percent:0;mso-width-percent:0;mso-height-percent:0" o:ole="">
            <v:imagedata r:id="rId36" o:title=""/>
          </v:shape>
          <o:OLEObject Type="Embed" ProgID="Visio.Drawing.15" ShapeID="_x0000_i1033" DrawAspect="Content" ObjectID="_1637750565" r:id="rId37"/>
        </w:object>
      </w:r>
    </w:p>
    <w:p w14:paraId="1DED8382" w14:textId="215C91CB"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 xml:space="preserve">The diagram shows how the data is integrated inside the </w:t>
      </w:r>
      <w:proofErr w:type="spellStart"/>
      <w:r w:rsidRPr="00143490">
        <w:t>SafeStreets</w:t>
      </w:r>
      <w:proofErr w:type="spellEnd"/>
      <w:r w:rsidRPr="00143490">
        <w:t xml:space="preserve">’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w:t>
      </w:r>
      <w:proofErr w:type="spellStart"/>
      <w:r w:rsidRPr="00143490">
        <w:t>SafeStreets</w:t>
      </w:r>
      <w:proofErr w:type="spellEnd"/>
      <w:r w:rsidRPr="00143490">
        <w:t>’ system this possibility.</w:t>
      </w:r>
    </w:p>
    <w:p w14:paraId="4496E69E" w14:textId="252C3021" w:rsidR="007204C1" w:rsidRPr="00143490" w:rsidRDefault="00F32DDA" w:rsidP="007204C1">
      <w:r w:rsidRPr="00143490">
        <w:t xml:space="preserve">In this case the Data Analysis Manager needs to perform some statistics on a certain place, so when the Data Manager Adapter receives a query it updates the reports in the DBMS calling the method </w:t>
      </w:r>
      <w:proofErr w:type="spellStart"/>
      <w:r w:rsidRPr="00143490">
        <w:t>getLatest</w:t>
      </w:r>
      <w:proofErr w:type="spellEnd"/>
      <w:r w:rsidRPr="00143490">
        <w:t xml:space="preserve"> on the Data Integration Manager, that will take care of it.</w:t>
      </w:r>
    </w:p>
    <w:p w14:paraId="30045AE9" w14:textId="63BBCA82" w:rsidR="006A1DFE" w:rsidRPr="00143490" w:rsidRDefault="006A1DFE" w:rsidP="006A1DFE">
      <w:pPr>
        <w:pStyle w:val="Heading2"/>
      </w:pPr>
      <w:bookmarkStart w:id="28" w:name="_Ref26525298"/>
      <w:bookmarkStart w:id="29" w:name="_Toc26822354"/>
      <w:r w:rsidRPr="00143490">
        <w:lastRenderedPageBreak/>
        <w:t>Component interfaces</w:t>
      </w:r>
      <w:bookmarkEnd w:id="28"/>
      <w:bookmarkEnd w:id="29"/>
    </w:p>
    <w:p w14:paraId="07F7C91D" w14:textId="77777777" w:rsidR="00F32DDA" w:rsidRPr="00143490" w:rsidRDefault="00F32DDA" w:rsidP="00F32DDA">
      <w:pPr>
        <w:keepNext/>
        <w:jc w:val="center"/>
      </w:pPr>
      <w:r w:rsidRPr="00143490">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Pr="00143490" w:rsidRDefault="00F32DDA" w:rsidP="00F32DDA">
      <w:pPr>
        <w:pStyle w:val="Caption"/>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5</w:t>
      </w:r>
      <w:r w:rsidRPr="00143490">
        <w:fldChar w:fldCharType="end"/>
      </w:r>
      <w:bookmarkEnd w:id="30"/>
      <w:r w:rsidRPr="00143490">
        <w:t xml:space="preserve"> – Interfaces used in the component diagram</w:t>
      </w:r>
    </w:p>
    <w:p w14:paraId="424E43A7" w14:textId="1DD61E2E"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8E5FD4" w:rsidRPr="00143490">
        <w:t xml:space="preserve">Figure </w:t>
      </w:r>
      <w:r w:rsidR="008E5FD4" w:rsidRPr="00143490">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Pr="00143490" w:rsidRDefault="00F32DDA" w:rsidP="006A1DFE">
      <w:r w:rsidRPr="00143490">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rsidRPr="00143490">
        <w:t>UserDataInterface</w:t>
      </w:r>
      <w:proofErr w:type="spellEnd"/>
      <w:r w:rsidRPr="00143490">
        <w:t xml:space="preserve"> and </w:t>
      </w:r>
      <w:proofErr w:type="spellStart"/>
      <w:r w:rsidRPr="00143490">
        <w:t>MunicipalityDataInterface</w:t>
      </w:r>
      <w:proofErr w:type="spellEnd"/>
      <w:r w:rsidRPr="00143490">
        <w:t xml:space="preserve"> extend </w:t>
      </w:r>
      <w:proofErr w:type="spellStart"/>
      <w:r w:rsidRPr="00143490">
        <w:t>ClientsDataInterface</w:t>
      </w:r>
      <w:proofErr w:type="spellEnd"/>
      <w:r w:rsidRPr="00143490">
        <w:t xml:space="preserve">, this was done to </w:t>
      </w:r>
      <w:r w:rsidRPr="00143490">
        <w:lastRenderedPageBreak/>
        <w:t>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77777777" w:rsidR="00F84B43" w:rsidRPr="00143490" w:rsidRDefault="00F84B43" w:rsidP="00F84B43">
      <w:pPr>
        <w:keepNext/>
        <w:jc w:val="center"/>
      </w:pPr>
      <w:r w:rsidRPr="00143490">
        <w:rPr>
          <w:noProof/>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F850544" w:rsidR="00F84B43" w:rsidRPr="00143490" w:rsidRDefault="00F84B43" w:rsidP="00F84B43">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w:t>
      </w:r>
      <w:proofErr w:type="spellStart"/>
      <w:r w:rsidRPr="00143490">
        <w:t>ViolationType</w:t>
      </w:r>
      <w:proofErr w:type="spellEnd"/>
      <w:r w:rsidRPr="00143490">
        <w:t xml:space="preserve"> contains the attribute </w:t>
      </w:r>
      <w:proofErr w:type="spellStart"/>
      <w:r w:rsidRPr="00143490">
        <w:rPr>
          <w:i/>
          <w:iCs/>
        </w:rPr>
        <w:t>isParking</w:t>
      </w:r>
      <w:proofErr w:type="spellEnd"/>
      <w:r w:rsidRPr="00143490">
        <w:rPr>
          <w:i/>
          <w:iCs/>
        </w:rPr>
        <w:t>: Boolean</w:t>
      </w:r>
      <w:r w:rsidRPr="00143490">
        <w:t xml:space="preserve">, which indicates whether it is a parking violation. The </w:t>
      </w:r>
      <w:proofErr w:type="spellStart"/>
      <w:r w:rsidRPr="00143490">
        <w:t>StatisticType</w:t>
      </w:r>
      <w:proofErr w:type="spellEnd"/>
      <w:r w:rsidRPr="00143490">
        <w:t xml:space="preserve"> contains two attributes: </w:t>
      </w:r>
      <w:proofErr w:type="spellStart"/>
      <w:r w:rsidRPr="00143490">
        <w:rPr>
          <w:i/>
          <w:iCs/>
        </w:rPr>
        <w:t>canBeForUser</w:t>
      </w:r>
      <w:proofErr w:type="spellEnd"/>
      <w:r w:rsidRPr="00143490">
        <w:rPr>
          <w:i/>
          <w:iCs/>
        </w:rPr>
        <w:t>: Boolean</w:t>
      </w:r>
      <w:r w:rsidRPr="00143490">
        <w:t xml:space="preserve"> and </w:t>
      </w:r>
      <w:proofErr w:type="spellStart"/>
      <w:r w:rsidRPr="00143490">
        <w:rPr>
          <w:i/>
          <w:iCs/>
        </w:rPr>
        <w:t>canBeForMunicipality</w:t>
      </w:r>
      <w:proofErr w:type="spellEnd"/>
      <w:r w:rsidRPr="00143490">
        <w:t>, which indicate, respectively, whether the statistic can be asked by the user and by the municipality.</w:t>
      </w:r>
    </w:p>
    <w:p w14:paraId="20956E94" w14:textId="4F25BF43" w:rsidR="006A1DFE" w:rsidRPr="00143490" w:rsidRDefault="006A1DFE" w:rsidP="006A1DFE">
      <w:pPr>
        <w:pStyle w:val="Heading2"/>
      </w:pPr>
      <w:bookmarkStart w:id="31" w:name="_Toc26822355"/>
      <w:r w:rsidRPr="00143490">
        <w:t>Selected architectural styles and patterns</w:t>
      </w:r>
      <w:bookmarkEnd w:id="31"/>
    </w:p>
    <w:p w14:paraId="76273B1D" w14:textId="7E23527C" w:rsidR="006A1DFE" w:rsidRPr="00143490" w:rsidRDefault="00F84B43" w:rsidP="00F84B43">
      <w:pPr>
        <w:pStyle w:val="Heading4"/>
      </w:pPr>
      <w:r w:rsidRPr="00143490">
        <w:t>Four tier architecture</w:t>
      </w:r>
    </w:p>
    <w:p w14:paraId="2C204AA5" w14:textId="58B65414"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8E5FD4" w:rsidRPr="00143490">
        <w:t xml:space="preserve">Figure </w:t>
      </w:r>
      <w:r w:rsidR="008E5FD4" w:rsidRPr="00143490">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lastRenderedPageBreak/>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Heading4"/>
      </w:pPr>
      <w:r w:rsidRPr="00143490">
        <w:t>Thin Client</w:t>
      </w:r>
    </w:p>
    <w:p w14:paraId="4709B577" w14:textId="4888D532" w:rsidR="00F84B43"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055D8999" w14:textId="77777777" w:rsidR="002F3D8D" w:rsidRPr="00143490" w:rsidRDefault="002F3D8D" w:rsidP="002F3D8D">
      <w:pPr>
        <w:pStyle w:val="Heading4"/>
      </w:pPr>
      <w:r w:rsidRPr="00143490">
        <w:t>Client-server architecture</w:t>
      </w:r>
    </w:p>
    <w:p w14:paraId="70745FC3" w14:textId="77777777" w:rsidR="002F3D8D" w:rsidRPr="00143490" w:rsidRDefault="002F3D8D" w:rsidP="002F3D8D">
      <w:r w:rsidRPr="00143490">
        <w:t>The client asks the server for a service and the server answers the questions done by the clients.</w:t>
      </w:r>
    </w:p>
    <w:p w14:paraId="3B8AA9FC" w14:textId="77777777" w:rsidR="002F3D8D" w:rsidRPr="00143490" w:rsidRDefault="002F3D8D" w:rsidP="002F3D8D">
      <w:r w:rsidRPr="00143490">
        <w:t xml:space="preserve">There are two clients: the </w:t>
      </w:r>
      <w:proofErr w:type="spellStart"/>
      <w:r w:rsidRPr="00143490">
        <w:t>SafeStreets</w:t>
      </w:r>
      <w:proofErr w:type="spellEnd"/>
      <w:r w:rsidRPr="00143490">
        <w:t xml:space="preserve">’ mobile app and the </w:t>
      </w:r>
      <w:proofErr w:type="spellStart"/>
      <w:r w:rsidRPr="00143490">
        <w:t>SafeStreets</w:t>
      </w:r>
      <w:proofErr w:type="spellEnd"/>
      <w:r w:rsidRPr="00143490">
        <w:t>’ web app. There are also two servers: the web server and the application server.</w:t>
      </w:r>
    </w:p>
    <w:p w14:paraId="51A802FC" w14:textId="77777777" w:rsidR="002F3D8D" w:rsidRPr="00143490" w:rsidRDefault="002F3D8D" w:rsidP="002F3D8D">
      <w:pPr>
        <w:pStyle w:val="Heading4"/>
      </w:pPr>
      <w:r w:rsidRPr="00143490">
        <w:t>Statelessness</w:t>
      </w:r>
    </w:p>
    <w:p w14:paraId="3587609A" w14:textId="77777777" w:rsidR="002F3D8D" w:rsidRPr="00143490" w:rsidRDefault="002F3D8D" w:rsidP="002F3D8D">
      <w:r w:rsidRPr="00143490">
        <w:t>The application server doesn’t store the context of the client between its requests. All the requests from the client contain all the information to provide the service.</w:t>
      </w:r>
    </w:p>
    <w:p w14:paraId="2591D2BB" w14:textId="77777777" w:rsidR="002F3D8D" w:rsidRPr="00143490" w:rsidRDefault="002F3D8D" w:rsidP="002F3D8D">
      <w:pPr>
        <w:pStyle w:val="Heading4"/>
      </w:pPr>
      <w:r w:rsidRPr="00143490">
        <w:t>Layered system</w:t>
      </w:r>
    </w:p>
    <w:p w14:paraId="664E2127" w14:textId="77777777" w:rsidR="002F3D8D" w:rsidRPr="00143490" w:rsidRDefault="002F3D8D" w:rsidP="002F3D8D">
      <w:r w:rsidRPr="00143490">
        <w:t>The client does not know whether it is connected directly to the end server or to an intermediary server. Future intermediary servers can improve the scalability of the system.</w:t>
      </w:r>
    </w:p>
    <w:p w14:paraId="5E5AD179" w14:textId="77777777" w:rsidR="002F3D8D" w:rsidRPr="00143490" w:rsidRDefault="002F3D8D" w:rsidP="002F3D8D">
      <w:pPr>
        <w:pStyle w:val="Heading4"/>
      </w:pPr>
      <w:r w:rsidRPr="00143490">
        <w:t>Uniform interface</w:t>
      </w:r>
    </w:p>
    <w:p w14:paraId="5D22F5E8" w14:textId="77777777" w:rsidR="002F3D8D" w:rsidRPr="00143490" w:rsidRDefault="002F3D8D" w:rsidP="002F3D8D">
      <w:r w:rsidRPr="00143490">
        <w:t>The server’s resources are identified using the Uniform Resource Identifier.</w:t>
      </w:r>
    </w:p>
    <w:p w14:paraId="2140B527" w14:textId="77777777" w:rsidR="002F3D8D" w:rsidRPr="00143490" w:rsidRDefault="002F3D8D" w:rsidP="002F3D8D">
      <w:pPr>
        <w:pStyle w:val="Heading4"/>
      </w:pPr>
      <w:proofErr w:type="spellStart"/>
      <w:r w:rsidRPr="00143490">
        <w:t>Cacheability</w:t>
      </w:r>
      <w:proofErr w:type="spellEnd"/>
    </w:p>
    <w:p w14:paraId="4467ACDD" w14:textId="55BF1A06" w:rsidR="002F3D8D" w:rsidRPr="00143490" w:rsidRDefault="002F3D8D" w:rsidP="00F84B43">
      <w:r w:rsidRPr="00143490">
        <w:t>The client stores a cache with the data that refers to its state.</w:t>
      </w:r>
    </w:p>
    <w:p w14:paraId="7EFC3961" w14:textId="77777777" w:rsidR="00F84B43" w:rsidRPr="00143490" w:rsidRDefault="00F84B43" w:rsidP="002F3D8D">
      <w:pPr>
        <w:pStyle w:val="Heading4"/>
        <w:ind w:left="0" w:firstLine="0"/>
      </w:pPr>
      <w:r w:rsidRPr="00143490">
        <w:t>RESTful Architecture</w:t>
      </w:r>
    </w:p>
    <w:p w14:paraId="2D324962" w14:textId="5C8DA9D5" w:rsidR="00F84B43" w:rsidRPr="00143490" w:rsidRDefault="00F84B43" w:rsidP="00F84B43">
      <w:r w:rsidRPr="00143490">
        <w:t xml:space="preserve">The RESTful architecture is used in the communications between the </w:t>
      </w:r>
      <w:r w:rsidR="002F3D8D">
        <w:t xml:space="preserve">web app </w:t>
      </w:r>
      <w:r w:rsidRPr="00143490">
        <w:t>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ListParagraph"/>
        <w:numPr>
          <w:ilvl w:val="0"/>
          <w:numId w:val="35"/>
        </w:numPr>
      </w:pPr>
      <w:r w:rsidRPr="00143490">
        <w:t>performance in component interactions;</w:t>
      </w:r>
    </w:p>
    <w:p w14:paraId="675966BE" w14:textId="77777777" w:rsidR="00C47531" w:rsidRPr="00143490" w:rsidRDefault="00C47531" w:rsidP="00C47531">
      <w:pPr>
        <w:pStyle w:val="ListParagraph"/>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ListParagraph"/>
        <w:numPr>
          <w:ilvl w:val="0"/>
          <w:numId w:val="35"/>
        </w:numPr>
      </w:pPr>
      <w:r w:rsidRPr="00143490">
        <w:t>simplicity;</w:t>
      </w:r>
    </w:p>
    <w:p w14:paraId="5FF1F55F" w14:textId="77777777" w:rsidR="00C47531" w:rsidRPr="00143490" w:rsidRDefault="00C47531" w:rsidP="00C47531">
      <w:pPr>
        <w:pStyle w:val="ListParagraph"/>
        <w:numPr>
          <w:ilvl w:val="0"/>
          <w:numId w:val="35"/>
        </w:numPr>
      </w:pPr>
      <w:r w:rsidRPr="00143490">
        <w:t>modifiability of components to meet new requirements;</w:t>
      </w:r>
    </w:p>
    <w:p w14:paraId="605F23F0" w14:textId="77777777" w:rsidR="00C47531" w:rsidRPr="00143490" w:rsidRDefault="00C47531" w:rsidP="00C47531">
      <w:pPr>
        <w:pStyle w:val="ListParagraph"/>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55F0C0A6" w:rsidR="00C47531" w:rsidRDefault="00C47531" w:rsidP="00C47531">
      <w:r w:rsidRPr="00143490">
        <w:t>The data will be transferred with files in JSON format. It is one of the most common file format standards with the purpose to transmit the file.</w:t>
      </w:r>
    </w:p>
    <w:p w14:paraId="496098F9" w14:textId="4527A5F1" w:rsidR="003A73BD" w:rsidRDefault="002F3D8D" w:rsidP="00C47531">
      <w:pPr>
        <w:rPr>
          <w:rFonts w:eastAsiaTheme="majorEastAsia" w:cstheme="majorBidi"/>
          <w:b/>
          <w:bCs/>
          <w:color w:val="000000" w:themeColor="text1"/>
        </w:rPr>
      </w:pPr>
      <w:r w:rsidRPr="002F3D8D">
        <w:rPr>
          <w:rFonts w:eastAsiaTheme="majorEastAsia" w:cstheme="majorBidi"/>
          <w:b/>
          <w:bCs/>
          <w:color w:val="000000" w:themeColor="text1"/>
        </w:rPr>
        <w:t>RPC</w:t>
      </w:r>
      <w:r>
        <w:rPr>
          <w:rFonts w:eastAsiaTheme="majorEastAsia" w:cstheme="majorBidi"/>
          <w:b/>
          <w:bCs/>
          <w:color w:val="000000" w:themeColor="text1"/>
        </w:rPr>
        <w:t xml:space="preserve"> Architecture</w:t>
      </w:r>
    </w:p>
    <w:p w14:paraId="68CF90F3" w14:textId="13AE5FD9" w:rsidR="002F3D8D" w:rsidRDefault="003A73BD" w:rsidP="003A73BD">
      <w:r w:rsidRPr="003A73BD">
        <w:t>The Application Server</w:t>
      </w:r>
      <w:r>
        <w:t xml:space="preserve"> exposes the methods define in the Dispatcher’s Interface, that are available through Remote Procedure Calls, in this way the work of serialization and Marshalling of the data is </w:t>
      </w:r>
      <w:r>
        <w:lastRenderedPageBreak/>
        <w:t xml:space="preserve">automatically done by the underlying middleware. </w:t>
      </w:r>
      <w:proofErr w:type="gramStart"/>
      <w:r>
        <w:t>So</w:t>
      </w:r>
      <w:proofErr w:type="gramEnd"/>
      <w:r>
        <w:t xml:space="preserve"> the mobile application and the web server make use of RPC to use the services of the application server.</w:t>
      </w:r>
    </w:p>
    <w:p w14:paraId="17AE4C32" w14:textId="14ADC0F1" w:rsidR="00F84B43" w:rsidRPr="00143490" w:rsidRDefault="00F84B43" w:rsidP="00C47531">
      <w:pPr>
        <w:pStyle w:val="Heading4"/>
      </w:pPr>
      <w:r w:rsidRPr="00143490">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Pr="00143490" w:rsidRDefault="00C47531" w:rsidP="00C4753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7</w:t>
      </w:r>
      <w:r w:rsidRPr="00143490">
        <w:fldChar w:fldCharType="end"/>
      </w:r>
      <w:r w:rsidRPr="00143490">
        <w:t xml:space="preserve"> – MVC pattern applied to the system</w:t>
      </w:r>
    </w:p>
    <w:p w14:paraId="31307CF7" w14:textId="77777777" w:rsidR="00F84B43" w:rsidRPr="00143490" w:rsidRDefault="00F84B43" w:rsidP="00F84B43">
      <w:r w:rsidRPr="00143490">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Pr="00143490" w:rsidRDefault="00F84B43" w:rsidP="00F84B43">
      <w:r w:rsidRPr="00143490">
        <w:t xml:space="preserve">The view is present in the </w:t>
      </w:r>
      <w:proofErr w:type="spellStart"/>
      <w:r w:rsidRPr="00143490">
        <w:t>SafeStreets</w:t>
      </w:r>
      <w:proofErr w:type="spellEnd"/>
      <w:r w:rsidRPr="00143490">
        <w:t xml:space="preserve">’ mobile app and in the </w:t>
      </w:r>
      <w:proofErr w:type="spellStart"/>
      <w:r w:rsidRPr="00143490">
        <w:t>SafeStreeets</w:t>
      </w:r>
      <w:proofErr w:type="spellEnd"/>
      <w:r w:rsidRPr="00143490">
        <w:t>’ web app.</w:t>
      </w:r>
      <w:r w:rsidR="00C47531" w:rsidRPr="00143490">
        <w:t xml:space="preserve"> </w:t>
      </w:r>
      <w:r w:rsidRPr="00143490">
        <w:t>The controller is implemented in the application server.</w:t>
      </w:r>
      <w:r w:rsidR="00C47531" w:rsidRPr="00143490">
        <w:t xml:space="preserve"> </w:t>
      </w:r>
      <w:r w:rsidRPr="00143490">
        <w:t>The model is present in the database.</w:t>
      </w:r>
    </w:p>
    <w:p w14:paraId="0658DD0A" w14:textId="77777777" w:rsidR="00F84B43" w:rsidRPr="00143490" w:rsidRDefault="00F84B43" w:rsidP="00C47531">
      <w:pPr>
        <w:pStyle w:val="Heading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w:t>
      </w:r>
      <w:proofErr w:type="spellStart"/>
      <w:r w:rsidR="00C47531" w:rsidRPr="00143490">
        <w:t>DataManagerAdapter</w:t>
      </w:r>
      <w:proofErr w:type="spellEnd"/>
      <w:r w:rsidR="00C47531" w:rsidRPr="00143490">
        <w:t>,</w:t>
      </w:r>
      <w:r w:rsidRPr="00143490">
        <w:t xml:space="preserve"> </w:t>
      </w:r>
      <w:proofErr w:type="spellStart"/>
      <w:r w:rsidRPr="00143490">
        <w:t>IdentityVerifierAdapter</w:t>
      </w:r>
      <w:proofErr w:type="spellEnd"/>
      <w:r w:rsidRPr="00143490">
        <w:t xml:space="preserve">, </w:t>
      </w:r>
      <w:proofErr w:type="spellStart"/>
      <w:r w:rsidRPr="00143490">
        <w:t>LicensePlateRecognizerAdapter</w:t>
      </w:r>
      <w:proofErr w:type="spellEnd"/>
      <w:r w:rsidR="00C47531" w:rsidRPr="00143490">
        <w:t xml:space="preserve"> and </w:t>
      </w:r>
      <w:proofErr w:type="spellStart"/>
      <w:r w:rsidRPr="00143490">
        <w:t>MapsServiceAdapter</w:t>
      </w:r>
      <w:proofErr w:type="spellEnd"/>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Heading2"/>
      </w:pPr>
      <w:bookmarkStart w:id="32" w:name="_Toc26822356"/>
      <w:r w:rsidRPr="00143490">
        <w:t>Other design decisions</w:t>
      </w:r>
      <w:bookmarkEnd w:id="32"/>
    </w:p>
    <w:p w14:paraId="3EAD41E1" w14:textId="77777777" w:rsidR="00C47531" w:rsidRPr="00143490" w:rsidRDefault="00C47531" w:rsidP="00C47531">
      <w:pPr>
        <w:pStyle w:val="Heading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Heading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 xml:space="preserve">Furthermore, Google Maps is easy to </w:t>
      </w:r>
      <w:proofErr w:type="gramStart"/>
      <w:r w:rsidRPr="00143490">
        <w:t>use</w:t>
      </w:r>
      <w:proofErr w:type="gramEnd"/>
      <w:r w:rsidRPr="00143490">
        <w:t xml:space="preserve"> and it has a good user interface, which fits with the design of the </w:t>
      </w:r>
      <w:proofErr w:type="spellStart"/>
      <w:r w:rsidRPr="00143490">
        <w:t>SafeStreets</w:t>
      </w:r>
      <w:proofErr w:type="spellEnd"/>
      <w:r w:rsidRPr="00143490">
        <w:t>’ client applications.</w:t>
      </w:r>
      <w:r w:rsidR="006A1DFE" w:rsidRPr="00143490">
        <w:br w:type="page"/>
      </w:r>
    </w:p>
    <w:p w14:paraId="64D38DF7" w14:textId="261FD6F3" w:rsidR="0047041D" w:rsidRPr="00143490" w:rsidRDefault="0047041D" w:rsidP="0047041D">
      <w:pPr>
        <w:pStyle w:val="Heading1"/>
      </w:pPr>
      <w:bookmarkStart w:id="33" w:name="_Toc26822357"/>
      <w:r w:rsidRPr="00143490">
        <w:lastRenderedPageBreak/>
        <w:t>User Interface design</w:t>
      </w:r>
      <w:bookmarkEnd w:id="33"/>
    </w:p>
    <w:p w14:paraId="50EF50C4" w14:textId="79830F38" w:rsidR="00902B71" w:rsidRPr="00143490" w:rsidRDefault="00AB4CA7" w:rsidP="00AB4CA7">
      <w:r w:rsidRPr="00143490">
        <w:t>What follows expands what already stated in the RASD</w:t>
      </w:r>
      <w:r w:rsidRPr="00143490">
        <w:rPr>
          <w:rStyle w:val="FootnoteReference"/>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8E5FD4" w:rsidRPr="00143490">
        <w:t xml:space="preserve">Figure </w:t>
      </w:r>
      <w:r w:rsidR="008E5FD4" w:rsidRPr="00143490">
        <w:rPr>
          <w:noProof/>
        </w:rPr>
        <w:t>18</w:t>
      </w:r>
      <w:r w:rsidR="00902B71" w:rsidRPr="00143490">
        <w:fldChar w:fldCharType="end"/>
      </w:r>
      <w:r w:rsidR="00902B71" w:rsidRPr="00143490">
        <w:t>.</w:t>
      </w:r>
    </w:p>
    <w:p w14:paraId="5088397F" w14:textId="5980C80C" w:rsidR="00902B71" w:rsidRPr="00143490" w:rsidRDefault="00902B71" w:rsidP="00AB4CA7">
      <w:r w:rsidRPr="00143490">
        <w:t>In the figure, arrows represent user flows: the path starts on the element the user interacts with, and points t</w:t>
      </w:r>
      <w:r w:rsidR="00F767A3" w:rsidRPr="00143490">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rsidRPr="00143490">
        <w:t xml:space="preserve"> Dashed lines represent an interaction with the backend.</w:t>
      </w:r>
    </w:p>
    <w:p w14:paraId="5EA23A45" w14:textId="01FA52A1" w:rsidR="00F767A3" w:rsidRPr="00143490" w:rsidRDefault="00F767A3" w:rsidP="00AB4CA7">
      <w:r w:rsidRPr="00143490">
        <w:t>The user and the municipality will be presented with the same interface, but with some options not available to both, accordingly with the requirements of the system.</w:t>
      </w:r>
    </w:p>
    <w:p w14:paraId="2325C8FE" w14:textId="0E6591DB"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1350A3E1">
            <wp:extent cx="5933440" cy="8690846"/>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4815" cy="8707507"/>
                    </a:xfrm>
                    <a:prstGeom prst="rect">
                      <a:avLst/>
                    </a:prstGeom>
                  </pic:spPr>
                </pic:pic>
              </a:graphicData>
            </a:graphic>
          </wp:inline>
        </w:drawing>
      </w:r>
    </w:p>
    <w:p w14:paraId="4CC67945" w14:textId="7227F1BE" w:rsidR="006A1DFE" w:rsidRPr="00143490" w:rsidRDefault="00AB4CA7" w:rsidP="00793417">
      <w:pPr>
        <w:pStyle w:val="Caption"/>
      </w:pPr>
      <w:bookmarkStart w:id="34" w:name="_Ref2663500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8</w:t>
      </w:r>
      <w:r w:rsidRPr="00143490">
        <w:fldChar w:fldCharType="end"/>
      </w:r>
      <w:bookmarkEnd w:id="34"/>
      <w:r w:rsidRPr="00143490">
        <w:t xml:space="preserve"> – UX diagram</w:t>
      </w:r>
      <w:r w:rsidR="006A1DFE" w:rsidRPr="00143490">
        <w:br w:type="page"/>
      </w:r>
    </w:p>
    <w:p w14:paraId="75D6AB42" w14:textId="75E54578" w:rsidR="0047041D" w:rsidRPr="00143490" w:rsidRDefault="0047041D" w:rsidP="0047041D">
      <w:pPr>
        <w:pStyle w:val="Heading1"/>
      </w:pPr>
      <w:bookmarkStart w:id="35" w:name="_Toc26822358"/>
      <w:r w:rsidRPr="00143490">
        <w:lastRenderedPageBreak/>
        <w:t>Requirements traceability</w:t>
      </w:r>
      <w:bookmarkEnd w:id="35"/>
    </w:p>
    <w:p w14:paraId="06E99B5F" w14:textId="42181A64" w:rsidR="000A144D" w:rsidRPr="00143490" w:rsidRDefault="000A144D" w:rsidP="000A144D">
      <w:bookmarkStart w:id="36"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ListParagraph"/>
        <w:numPr>
          <w:ilvl w:val="0"/>
          <w:numId w:val="37"/>
        </w:numPr>
      </w:pPr>
      <w:bookmarkStart w:id="37" w:name="R1"/>
      <w:r w:rsidRPr="00143490">
        <w:rPr>
          <w:b/>
          <w:bCs/>
        </w:rPr>
        <w:t>R1</w:t>
      </w:r>
      <w:bookmarkEnd w:id="37"/>
      <w:r w:rsidRPr="00143490">
        <w:rPr>
          <w:b/>
          <w:bCs/>
        </w:rPr>
        <w:t>:</w:t>
      </w:r>
      <w:r w:rsidRPr="00143490">
        <w:t xml:space="preserve"> The reports about the violations are correctly stored</w:t>
      </w:r>
      <w:bookmarkStart w:id="38" w:name="R2"/>
      <w:r w:rsidRPr="00143490">
        <w:t>.</w:t>
      </w:r>
    </w:p>
    <w:p w14:paraId="162E19C6" w14:textId="77777777" w:rsidR="000A144D" w:rsidRPr="00143490" w:rsidRDefault="000A144D" w:rsidP="000A144D">
      <w:pPr>
        <w:pStyle w:val="ListParagraph"/>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0F10F45E" w14:textId="77777777" w:rsidR="000A144D" w:rsidRPr="00143490" w:rsidRDefault="000A144D" w:rsidP="000A144D">
      <w:pPr>
        <w:pStyle w:val="ListParagraph"/>
        <w:numPr>
          <w:ilvl w:val="1"/>
          <w:numId w:val="37"/>
        </w:numPr>
      </w:pPr>
      <w:proofErr w:type="spellStart"/>
      <w:r w:rsidRPr="00143490">
        <w:rPr>
          <w:b/>
        </w:rPr>
        <w:t>DataManagerAdapter</w:t>
      </w:r>
      <w:proofErr w:type="spellEnd"/>
      <w:r w:rsidRPr="00143490">
        <w:t>, it interacts with the DBMS by passing the report.</w:t>
      </w:r>
    </w:p>
    <w:p w14:paraId="01489E9C" w14:textId="77777777" w:rsidR="000A144D" w:rsidRPr="00143490" w:rsidRDefault="000A144D" w:rsidP="000A144D">
      <w:pPr>
        <w:pStyle w:val="ListParagraph"/>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ListParagraph"/>
        <w:numPr>
          <w:ilvl w:val="0"/>
          <w:numId w:val="37"/>
        </w:numPr>
      </w:pPr>
      <w:r w:rsidRPr="00143490">
        <w:rPr>
          <w:b/>
        </w:rPr>
        <w:t>R2</w:t>
      </w:r>
      <w:bookmarkEnd w:id="38"/>
      <w:r w:rsidRPr="00143490">
        <w:t xml:space="preserve">: The user can view the statistics calculated by the </w:t>
      </w:r>
      <w:r w:rsidR="007B0A3C" w:rsidRPr="00143490">
        <w:t>s</w:t>
      </w:r>
      <w:r w:rsidRPr="00143490">
        <w:t>ystem with some exceptions.</w:t>
      </w:r>
      <w:bookmarkStart w:id="39" w:name="R3"/>
    </w:p>
    <w:p w14:paraId="03A416E4" w14:textId="77777777" w:rsidR="000A144D" w:rsidRPr="00143490" w:rsidRDefault="000A144D" w:rsidP="000A144D">
      <w:pPr>
        <w:pStyle w:val="ListParagraph"/>
        <w:numPr>
          <w:ilvl w:val="1"/>
          <w:numId w:val="37"/>
        </w:numPr>
      </w:pPr>
      <w:proofErr w:type="spellStart"/>
      <w:r w:rsidRPr="00143490">
        <w:rPr>
          <w:b/>
        </w:rPr>
        <w:t>DataAnalysisManager</w:t>
      </w:r>
      <w:proofErr w:type="spellEnd"/>
      <w:r w:rsidRPr="00143490">
        <w:t>, it calculates the statistics asked by the user.</w:t>
      </w:r>
    </w:p>
    <w:p w14:paraId="259B6C6F" w14:textId="77777777" w:rsidR="000A144D" w:rsidRPr="00143490" w:rsidRDefault="000A144D" w:rsidP="000A144D">
      <w:pPr>
        <w:pStyle w:val="ListParagraph"/>
        <w:numPr>
          <w:ilvl w:val="1"/>
          <w:numId w:val="37"/>
        </w:numPr>
      </w:pPr>
      <w:proofErr w:type="spellStart"/>
      <w:r w:rsidRPr="00143490">
        <w:rPr>
          <w:b/>
        </w:rPr>
        <w:t>AuthorizationManager</w:t>
      </w:r>
      <w:proofErr w:type="spellEnd"/>
      <w:r w:rsidRPr="00143490">
        <w:t>, it indicates the type of access of the current actor that is interacting with the server.</w:t>
      </w:r>
    </w:p>
    <w:p w14:paraId="59542B16" w14:textId="35F5F3D4" w:rsidR="000A144D" w:rsidRPr="00143490" w:rsidRDefault="000A144D" w:rsidP="000A144D">
      <w:pPr>
        <w:pStyle w:val="ListParagraph"/>
        <w:numPr>
          <w:ilvl w:val="0"/>
          <w:numId w:val="37"/>
        </w:numPr>
      </w:pPr>
      <w:r w:rsidRPr="00143490">
        <w:rPr>
          <w:b/>
        </w:rPr>
        <w:t>R3</w:t>
      </w:r>
      <w:bookmarkEnd w:id="39"/>
      <w:r w:rsidRPr="00143490">
        <w:t xml:space="preserve">: The </w:t>
      </w:r>
      <w:r w:rsidR="007B0A3C" w:rsidRPr="00143490">
        <w:t>m</w:t>
      </w:r>
      <w:r w:rsidRPr="00143490">
        <w:t>unicipality can access only the data of the violations of its competence area.</w:t>
      </w:r>
      <w:bookmarkStart w:id="40" w:name="R4"/>
    </w:p>
    <w:p w14:paraId="4F3844E8" w14:textId="77777777" w:rsidR="000A144D" w:rsidRPr="00143490" w:rsidRDefault="000A144D" w:rsidP="000A144D">
      <w:pPr>
        <w:pStyle w:val="ListParagraph"/>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38E93723" w14:textId="7044D9E6" w:rsidR="000A144D" w:rsidRPr="00143490" w:rsidRDefault="000A144D" w:rsidP="000A144D">
      <w:pPr>
        <w:pStyle w:val="ListParagraph"/>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eves the user reports from the database.</w:t>
      </w:r>
    </w:p>
    <w:p w14:paraId="78FF630F"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access only to the reports that refer to the city of the Municipality.</w:t>
      </w:r>
    </w:p>
    <w:p w14:paraId="300D6B57" w14:textId="3E5DC7F3" w:rsidR="007B0A3C" w:rsidRPr="00143490" w:rsidRDefault="000A144D" w:rsidP="007B0A3C">
      <w:pPr>
        <w:pStyle w:val="ListParagraph"/>
        <w:numPr>
          <w:ilvl w:val="0"/>
          <w:numId w:val="37"/>
        </w:numPr>
      </w:pPr>
      <w:r w:rsidRPr="00143490">
        <w:rPr>
          <w:b/>
        </w:rPr>
        <w:t>R4</w:t>
      </w:r>
      <w:bookmarkEnd w:id="40"/>
      <w:r w:rsidRPr="00143490">
        <w:t xml:space="preserve">: Violations registered by the </w:t>
      </w:r>
      <w:r w:rsidR="007B0A3C" w:rsidRPr="00143490">
        <w:t>m</w:t>
      </w:r>
      <w:r w:rsidRPr="00143490">
        <w:t>unicipality can be retrieved by the system.</w:t>
      </w:r>
      <w:bookmarkStart w:id="41" w:name="R5"/>
    </w:p>
    <w:p w14:paraId="25FD9961" w14:textId="77777777" w:rsidR="007B0A3C" w:rsidRPr="00143490" w:rsidRDefault="000A144D" w:rsidP="007B0A3C">
      <w:pPr>
        <w:pStyle w:val="ListParagraph"/>
        <w:numPr>
          <w:ilvl w:val="1"/>
          <w:numId w:val="37"/>
        </w:numPr>
      </w:pPr>
      <w:proofErr w:type="spellStart"/>
      <w:r w:rsidRPr="00143490">
        <w:rPr>
          <w:b/>
        </w:rPr>
        <w:t>DataIntegrationManager</w:t>
      </w:r>
      <w:proofErr w:type="spellEnd"/>
      <w:r w:rsidRPr="00143490">
        <w:t>, it allows to retrieve the reports done by the Municipality.</w:t>
      </w:r>
    </w:p>
    <w:p w14:paraId="1275FDBE" w14:textId="77777777" w:rsidR="007B0A3C" w:rsidRPr="00143490" w:rsidRDefault="000A144D" w:rsidP="007B0A3C">
      <w:pPr>
        <w:pStyle w:val="ListParagraph"/>
        <w:numPr>
          <w:ilvl w:val="0"/>
          <w:numId w:val="37"/>
        </w:numPr>
      </w:pPr>
      <w:r w:rsidRPr="00143490">
        <w:rPr>
          <w:b/>
        </w:rPr>
        <w:t>R5</w:t>
      </w:r>
      <w:bookmarkEnd w:id="41"/>
      <w:r w:rsidRPr="00143490">
        <w:t>: The system must avoid the manipulation of the violations.</w:t>
      </w:r>
      <w:bookmarkStart w:id="42" w:name="R6"/>
    </w:p>
    <w:p w14:paraId="4EC62DCD" w14:textId="77777777" w:rsidR="007B0A3C" w:rsidRPr="00143490" w:rsidRDefault="000A144D" w:rsidP="007B0A3C">
      <w:pPr>
        <w:pStyle w:val="ListParagraph"/>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ListParagraph"/>
        <w:numPr>
          <w:ilvl w:val="1"/>
          <w:numId w:val="37"/>
        </w:numPr>
      </w:pPr>
      <w:proofErr w:type="spellStart"/>
      <w:r w:rsidRPr="00143490">
        <w:rPr>
          <w:b/>
        </w:rPr>
        <w:t>DataManagerAdapter</w:t>
      </w:r>
      <w:proofErr w:type="spellEnd"/>
      <w:r w:rsidRPr="00143490">
        <w:t>, it is the only way to modify the data stored in the database and it doesn’t offer any interface to modify them.</w:t>
      </w:r>
    </w:p>
    <w:p w14:paraId="08177A7D" w14:textId="77777777" w:rsidR="007B0A3C" w:rsidRPr="00143490" w:rsidRDefault="000A144D" w:rsidP="007B0A3C">
      <w:pPr>
        <w:pStyle w:val="ListParagraph"/>
        <w:numPr>
          <w:ilvl w:val="0"/>
          <w:numId w:val="37"/>
        </w:numPr>
      </w:pPr>
      <w:r w:rsidRPr="00143490">
        <w:rPr>
          <w:b/>
        </w:rPr>
        <w:t>R6</w:t>
      </w:r>
      <w:bookmarkEnd w:id="42"/>
      <w:r w:rsidRPr="00143490">
        <w:t>: The system must be able to retrieve the position from the user or from the GPS</w:t>
      </w:r>
      <w:bookmarkStart w:id="43" w:name="R7"/>
    </w:p>
    <w:p w14:paraId="178650A5" w14:textId="77777777" w:rsidR="007B0A3C" w:rsidRPr="00143490" w:rsidRDefault="000A144D" w:rsidP="007B0A3C">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offers a user interface to insert the position of the user and if it is not inserted, the </w:t>
      </w:r>
      <w:proofErr w:type="spellStart"/>
      <w:r w:rsidRPr="00143490">
        <w:t>SafeStreetsMobileApp</w:t>
      </w:r>
      <w:proofErr w:type="spellEnd"/>
      <w:r w:rsidRPr="00143490">
        <w:t xml:space="preserve"> (or </w:t>
      </w:r>
      <w:proofErr w:type="spellStart"/>
      <w:r w:rsidRPr="00143490">
        <w:t>SafeStreetsWebApp</w:t>
      </w:r>
      <w:proofErr w:type="spellEnd"/>
      <w:r w:rsidRPr="00143490">
        <w:t>) asks the GPS the position of the mobile phone.</w:t>
      </w:r>
    </w:p>
    <w:p w14:paraId="505F6820" w14:textId="61669626" w:rsidR="007B0A3C" w:rsidRPr="00143490" w:rsidRDefault="000A144D" w:rsidP="007B0A3C">
      <w:pPr>
        <w:pStyle w:val="ListParagraph"/>
        <w:numPr>
          <w:ilvl w:val="0"/>
          <w:numId w:val="37"/>
        </w:numPr>
      </w:pPr>
      <w:r w:rsidRPr="00143490">
        <w:rPr>
          <w:b/>
        </w:rPr>
        <w:t>R7</w:t>
      </w:r>
      <w:bookmarkEnd w:id="43"/>
      <w:r w:rsidRPr="00143490">
        <w:t xml:space="preserve">: Only the </w:t>
      </w:r>
      <w:r w:rsidR="007B0A3C" w:rsidRPr="00143490">
        <w:t>m</w:t>
      </w:r>
      <w:r w:rsidRPr="00143490">
        <w:t>unicipality can access the submitted parking violation of its competence area</w:t>
      </w:r>
      <w:bookmarkStart w:id="44" w:name="R8"/>
    </w:p>
    <w:p w14:paraId="3D2822D9"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access only to the parking violations that refer to the city of the Municipality.</w:t>
      </w:r>
    </w:p>
    <w:p w14:paraId="0C1C17A6" w14:textId="77777777" w:rsidR="007B0A3C" w:rsidRPr="00143490" w:rsidRDefault="000A144D" w:rsidP="007B0A3C">
      <w:pPr>
        <w:pStyle w:val="ListParagraph"/>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57C87964" w14:textId="108C5635" w:rsidR="007B0A3C" w:rsidRPr="00143490" w:rsidRDefault="000A144D" w:rsidP="007B0A3C">
      <w:pPr>
        <w:pStyle w:val="ListParagraph"/>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w:t>
      </w:r>
      <w:r w:rsidR="007B0A3C" w:rsidRPr="00143490">
        <w:t>e</w:t>
      </w:r>
      <w:r w:rsidRPr="00143490">
        <w:t>ves the user reports from the database.</w:t>
      </w:r>
    </w:p>
    <w:p w14:paraId="069F965B" w14:textId="77777777" w:rsidR="007B0A3C" w:rsidRPr="00143490" w:rsidRDefault="000A144D" w:rsidP="007B0A3C">
      <w:pPr>
        <w:pStyle w:val="ListParagraph"/>
        <w:numPr>
          <w:ilvl w:val="0"/>
          <w:numId w:val="37"/>
        </w:numPr>
      </w:pPr>
      <w:r w:rsidRPr="00143490">
        <w:rPr>
          <w:b/>
        </w:rPr>
        <w:t>R8</w:t>
      </w:r>
      <w:bookmarkEnd w:id="44"/>
      <w:r w:rsidRPr="00143490">
        <w:t xml:space="preserve">: The system must allow the </w:t>
      </w:r>
      <w:r w:rsidR="007B0A3C" w:rsidRPr="00143490">
        <w:t>u</w:t>
      </w:r>
      <w:r w:rsidRPr="00143490">
        <w:t>ser to take a picture or to select one from the device.</w:t>
      </w:r>
      <w:bookmarkStart w:id="45" w:name="R9"/>
    </w:p>
    <w:p w14:paraId="451D0E0E" w14:textId="77777777" w:rsidR="007B0A3C" w:rsidRPr="00143490" w:rsidRDefault="000A144D" w:rsidP="007B0A3C">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user if he wants to select one picture from the device or to take a picture, in these cases the </w:t>
      </w:r>
      <w:proofErr w:type="spellStart"/>
      <w:r w:rsidRPr="00143490">
        <w:t>SafeStreetsMobileApp</w:t>
      </w:r>
      <w:proofErr w:type="spellEnd"/>
      <w:r w:rsidRPr="00143490">
        <w:t xml:space="preserve"> (or </w:t>
      </w:r>
      <w:proofErr w:type="spellStart"/>
      <w:r w:rsidRPr="00143490">
        <w:t>SafeStreetsWebApp</w:t>
      </w:r>
      <w:proofErr w:type="spellEnd"/>
      <w:r w:rsidRPr="00143490">
        <w:t>) calls the functionalities of the operating system.</w:t>
      </w:r>
    </w:p>
    <w:p w14:paraId="23A9D217" w14:textId="2A4C7A1A" w:rsidR="007B0A3C" w:rsidRPr="00143490" w:rsidRDefault="000A144D" w:rsidP="007B0A3C">
      <w:pPr>
        <w:pStyle w:val="ListParagraph"/>
        <w:numPr>
          <w:ilvl w:val="0"/>
          <w:numId w:val="37"/>
        </w:numPr>
      </w:pPr>
      <w:r w:rsidRPr="00143490">
        <w:rPr>
          <w:b/>
        </w:rPr>
        <w:t>R9</w:t>
      </w:r>
      <w:bookmarkEnd w:id="45"/>
      <w:r w:rsidRPr="00143490">
        <w:t xml:space="preserve">: The system accepts reports from the </w:t>
      </w:r>
      <w:r w:rsidR="00157E79" w:rsidRPr="00143490">
        <w:t>u</w:t>
      </w:r>
      <w:r w:rsidRPr="00143490">
        <w:t>ser.</w:t>
      </w:r>
      <w:bookmarkStart w:id="46" w:name="R10"/>
    </w:p>
    <w:p w14:paraId="2BDEF97E"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only the users to make a report.</w:t>
      </w:r>
    </w:p>
    <w:p w14:paraId="01F75C5B" w14:textId="77777777" w:rsidR="007B0A3C" w:rsidRPr="00143490" w:rsidRDefault="000A144D" w:rsidP="007B0A3C">
      <w:pPr>
        <w:pStyle w:val="ListParagraph"/>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28A3A0F1" w14:textId="77777777" w:rsidR="007B0A3C" w:rsidRPr="00143490" w:rsidRDefault="000A144D" w:rsidP="007B0A3C">
      <w:pPr>
        <w:pStyle w:val="ListParagraph"/>
        <w:numPr>
          <w:ilvl w:val="1"/>
          <w:numId w:val="37"/>
        </w:numPr>
      </w:pPr>
      <w:proofErr w:type="spellStart"/>
      <w:r w:rsidRPr="00143490">
        <w:rPr>
          <w:b/>
        </w:rPr>
        <w:lastRenderedPageBreak/>
        <w:t>DataManagerAdapter</w:t>
      </w:r>
      <w:proofErr w:type="spellEnd"/>
      <w:r w:rsidRPr="00143490">
        <w:t>, it interacts with the DBMS by passing the report.</w:t>
      </w:r>
    </w:p>
    <w:p w14:paraId="08351BD8" w14:textId="77777777" w:rsidR="00157E79" w:rsidRPr="00143490" w:rsidRDefault="000A144D" w:rsidP="00157E79">
      <w:pPr>
        <w:pStyle w:val="ListParagraph"/>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ListParagraph"/>
        <w:numPr>
          <w:ilvl w:val="0"/>
          <w:numId w:val="37"/>
        </w:numPr>
      </w:pPr>
      <w:r w:rsidRPr="00143490">
        <w:rPr>
          <w:b/>
        </w:rPr>
        <w:t>R10</w:t>
      </w:r>
      <w:bookmarkEnd w:id="46"/>
      <w:r w:rsidRPr="00143490">
        <w:t xml:space="preserve">: The </w:t>
      </w:r>
      <w:r w:rsidR="00157E79" w:rsidRPr="00143490">
        <w:t>s</w:t>
      </w:r>
      <w:r w:rsidRPr="00143490">
        <w:t>ystem must calculate some statistics</w:t>
      </w:r>
      <w:bookmarkStart w:id="47" w:name="R11"/>
      <w:r w:rsidR="00157E79" w:rsidRPr="00143490">
        <w:t>.</w:t>
      </w:r>
    </w:p>
    <w:p w14:paraId="5BD3778D" w14:textId="77777777" w:rsidR="00157E79" w:rsidRPr="00143490" w:rsidRDefault="000A144D" w:rsidP="00157E79">
      <w:pPr>
        <w:pStyle w:val="ListParagraph"/>
        <w:numPr>
          <w:ilvl w:val="1"/>
          <w:numId w:val="37"/>
        </w:numPr>
      </w:pPr>
      <w:proofErr w:type="spellStart"/>
      <w:r w:rsidRPr="00143490">
        <w:rPr>
          <w:b/>
        </w:rPr>
        <w:t>DataAnalysisManager</w:t>
      </w:r>
      <w:proofErr w:type="spellEnd"/>
      <w:r w:rsidRPr="00143490">
        <w:t>, it calculates the statistics asked by the user or by the municipality</w:t>
      </w:r>
      <w:r w:rsidR="00157E79" w:rsidRPr="00143490">
        <w:t>.</w:t>
      </w:r>
    </w:p>
    <w:p w14:paraId="3D82BB36" w14:textId="77777777" w:rsidR="00157E79" w:rsidRPr="00143490" w:rsidRDefault="000A144D" w:rsidP="00157E79">
      <w:pPr>
        <w:pStyle w:val="ListParagraph"/>
        <w:numPr>
          <w:ilvl w:val="0"/>
          <w:numId w:val="37"/>
        </w:numPr>
      </w:pPr>
      <w:r w:rsidRPr="00143490">
        <w:rPr>
          <w:b/>
        </w:rPr>
        <w:t>R11</w:t>
      </w:r>
      <w:bookmarkEnd w:id="47"/>
      <w:r w:rsidRPr="00143490">
        <w:t>: The municipality can view all the statistics calculated by the system.</w:t>
      </w:r>
      <w:bookmarkStart w:id="48" w:name="R12"/>
    </w:p>
    <w:p w14:paraId="3C879667" w14:textId="77777777" w:rsidR="00157E79" w:rsidRPr="00143490" w:rsidRDefault="000A144D" w:rsidP="00157E79">
      <w:pPr>
        <w:pStyle w:val="ListParagraph"/>
        <w:numPr>
          <w:ilvl w:val="1"/>
          <w:numId w:val="37"/>
        </w:numPr>
      </w:pPr>
      <w:proofErr w:type="spellStart"/>
      <w:r w:rsidRPr="00143490">
        <w:rPr>
          <w:b/>
        </w:rPr>
        <w:t>DataAnalysisManager</w:t>
      </w:r>
      <w:proofErr w:type="spellEnd"/>
      <w:r w:rsidRPr="00143490">
        <w:t>, it calculates the statistics asked by the municipality.</w:t>
      </w:r>
    </w:p>
    <w:p w14:paraId="31164051"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view all the statistics.</w:t>
      </w:r>
    </w:p>
    <w:p w14:paraId="760B9C89" w14:textId="09EDC056" w:rsidR="00157E79" w:rsidRPr="00143490" w:rsidRDefault="000A144D" w:rsidP="00157E79">
      <w:pPr>
        <w:pStyle w:val="ListParagraph"/>
        <w:numPr>
          <w:ilvl w:val="0"/>
          <w:numId w:val="37"/>
        </w:numPr>
      </w:pPr>
      <w:r w:rsidRPr="00143490">
        <w:rPr>
          <w:b/>
        </w:rPr>
        <w:t>R12</w:t>
      </w:r>
      <w:bookmarkEnd w:id="48"/>
      <w:r w:rsidRPr="00143490">
        <w:t xml:space="preserve">: The system must suggest interventions to the </w:t>
      </w:r>
      <w:r w:rsidR="00157E79" w:rsidRPr="00143490">
        <w:t>m</w:t>
      </w:r>
      <w:r w:rsidRPr="00143490">
        <w:t>unicipality.</w:t>
      </w:r>
      <w:bookmarkStart w:id="49" w:name="R13"/>
    </w:p>
    <w:p w14:paraId="445A8313" w14:textId="77777777" w:rsidR="00157E79" w:rsidRPr="00143490" w:rsidRDefault="000A144D" w:rsidP="00157E79">
      <w:pPr>
        <w:pStyle w:val="ListParagraph"/>
        <w:numPr>
          <w:ilvl w:val="1"/>
          <w:numId w:val="37"/>
        </w:numPr>
      </w:pPr>
      <w:proofErr w:type="spellStart"/>
      <w:r w:rsidRPr="00143490">
        <w:rPr>
          <w:b/>
        </w:rPr>
        <w:t>SuggestionManager</w:t>
      </w:r>
      <w:proofErr w:type="spellEnd"/>
      <w:r w:rsidRPr="00143490">
        <w:t>, it calculates some possible interventions to do in the city of the municipality.</w:t>
      </w:r>
    </w:p>
    <w:p w14:paraId="78E2D929"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view the suggested interventions.</w:t>
      </w:r>
    </w:p>
    <w:p w14:paraId="6D4DF627" w14:textId="77777777" w:rsidR="00157E79" w:rsidRPr="00143490" w:rsidRDefault="000A144D" w:rsidP="00157E79">
      <w:pPr>
        <w:pStyle w:val="ListParagraph"/>
        <w:numPr>
          <w:ilvl w:val="0"/>
          <w:numId w:val="37"/>
        </w:numPr>
      </w:pPr>
      <w:r w:rsidRPr="00143490">
        <w:rPr>
          <w:b/>
        </w:rPr>
        <w:t>R13</w:t>
      </w:r>
      <w:bookmarkEnd w:id="49"/>
      <w:r w:rsidRPr="00143490">
        <w:t>: The system accepts only reports with a valid plate number and position.</w:t>
      </w:r>
      <w:bookmarkStart w:id="50" w:name="R14"/>
    </w:p>
    <w:p w14:paraId="58BB1260" w14:textId="77777777" w:rsidR="00157E79" w:rsidRPr="00143490" w:rsidRDefault="000A144D" w:rsidP="00157E79">
      <w:pPr>
        <w:pStyle w:val="ListParagraph"/>
        <w:numPr>
          <w:ilvl w:val="1"/>
          <w:numId w:val="37"/>
        </w:numPr>
      </w:pPr>
      <w:proofErr w:type="spellStart"/>
      <w:r w:rsidRPr="00143490">
        <w:rPr>
          <w:b/>
        </w:rPr>
        <w:t>ReportElaborationManager</w:t>
      </w:r>
      <w:proofErr w:type="spellEnd"/>
      <w:r w:rsidRPr="00143490">
        <w:t xml:space="preserve">, it accepts the report done by the user only if the </w:t>
      </w:r>
      <w:proofErr w:type="spellStart"/>
      <w:r w:rsidRPr="00143490">
        <w:t>LicensePlateRecognizer</w:t>
      </w:r>
      <w:proofErr w:type="spellEnd"/>
      <w:r w:rsidRPr="00143490">
        <w:t xml:space="preserve"> returns a plate number and if the </w:t>
      </w:r>
      <w:proofErr w:type="spellStart"/>
      <w:r w:rsidRPr="00143490">
        <w:t>MapsService</w:t>
      </w:r>
      <w:proofErr w:type="spellEnd"/>
      <w:r w:rsidRPr="00143490">
        <w:t xml:space="preserve"> can calculate the right position of the violation.</w:t>
      </w:r>
    </w:p>
    <w:p w14:paraId="7523C5F8" w14:textId="77777777" w:rsidR="00157E79" w:rsidRPr="00143490" w:rsidRDefault="000A144D" w:rsidP="00157E79">
      <w:pPr>
        <w:pStyle w:val="ListParagraph"/>
        <w:numPr>
          <w:ilvl w:val="1"/>
          <w:numId w:val="37"/>
        </w:numPr>
      </w:pPr>
      <w:proofErr w:type="spellStart"/>
      <w:r w:rsidRPr="00143490">
        <w:rPr>
          <w:b/>
        </w:rPr>
        <w:t>MapsServiceAdapter</w:t>
      </w:r>
      <w:proofErr w:type="spellEnd"/>
      <w:r w:rsidRPr="00143490">
        <w:t>, it allows to communicate with the Maps Service.</w:t>
      </w:r>
    </w:p>
    <w:p w14:paraId="20FD7EF1" w14:textId="77777777" w:rsidR="00157E79" w:rsidRPr="00143490" w:rsidRDefault="000A144D" w:rsidP="00157E79">
      <w:pPr>
        <w:pStyle w:val="ListParagraph"/>
        <w:numPr>
          <w:ilvl w:val="1"/>
          <w:numId w:val="37"/>
        </w:numPr>
      </w:pPr>
      <w:proofErr w:type="spellStart"/>
      <w:r w:rsidRPr="00143490">
        <w:rPr>
          <w:b/>
        </w:rPr>
        <w:t>LicensePlateRecognizerAdapter</w:t>
      </w:r>
      <w:proofErr w:type="spellEnd"/>
      <w:r w:rsidRPr="00143490">
        <w:t>, it allows to communicate with the Plate Recognizer Service.</w:t>
      </w:r>
    </w:p>
    <w:p w14:paraId="46535986" w14:textId="77777777" w:rsidR="00157E79" w:rsidRPr="00143490" w:rsidRDefault="000A144D" w:rsidP="00157E79">
      <w:pPr>
        <w:pStyle w:val="ListParagraph"/>
        <w:numPr>
          <w:ilvl w:val="0"/>
          <w:numId w:val="37"/>
        </w:numPr>
      </w:pPr>
      <w:r w:rsidRPr="00143490">
        <w:rPr>
          <w:b/>
        </w:rPr>
        <w:t>R14</w:t>
      </w:r>
      <w:bookmarkEnd w:id="50"/>
      <w:r w:rsidRPr="00143490">
        <w:t>: The system must allow the user to perform the registration and the login.</w:t>
      </w:r>
      <w:bookmarkStart w:id="51" w:name="R15"/>
    </w:p>
    <w:p w14:paraId="06E79978"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user to make the login.</w:t>
      </w:r>
    </w:p>
    <w:p w14:paraId="1B8A26DE" w14:textId="77777777" w:rsidR="00157E79" w:rsidRPr="00143490" w:rsidRDefault="000A144D" w:rsidP="00157E79">
      <w:pPr>
        <w:pStyle w:val="ListParagraph"/>
        <w:numPr>
          <w:ilvl w:val="1"/>
          <w:numId w:val="37"/>
        </w:numPr>
      </w:pPr>
      <w:proofErr w:type="spellStart"/>
      <w:r w:rsidRPr="00143490">
        <w:rPr>
          <w:b/>
        </w:rPr>
        <w:t>RegistrationManager</w:t>
      </w:r>
      <w:proofErr w:type="spellEnd"/>
      <w:r w:rsidRPr="00143490">
        <w:t>, it allows the user to make the registration.</w:t>
      </w:r>
    </w:p>
    <w:p w14:paraId="4D9B09E7" w14:textId="77777777" w:rsidR="00157E79" w:rsidRPr="00143490" w:rsidRDefault="000A144D" w:rsidP="00157E79">
      <w:pPr>
        <w:pStyle w:val="ListParagraph"/>
        <w:numPr>
          <w:ilvl w:val="0"/>
          <w:numId w:val="37"/>
        </w:numPr>
      </w:pPr>
      <w:r w:rsidRPr="00143490">
        <w:rPr>
          <w:b/>
        </w:rPr>
        <w:t>R15</w:t>
      </w:r>
      <w:bookmarkEnd w:id="51"/>
      <w:r w:rsidRPr="00143490">
        <w:t>: The system must allow the municipality to perform the registration and the login.</w:t>
      </w:r>
    </w:p>
    <w:p w14:paraId="2FE4D4EA"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make the login.</w:t>
      </w:r>
    </w:p>
    <w:p w14:paraId="094E5BC1" w14:textId="77777777" w:rsidR="00157E79" w:rsidRPr="00143490" w:rsidRDefault="000A144D" w:rsidP="00157E79">
      <w:pPr>
        <w:pStyle w:val="ListParagraph"/>
        <w:numPr>
          <w:ilvl w:val="1"/>
          <w:numId w:val="37"/>
        </w:numPr>
      </w:pPr>
      <w:proofErr w:type="spellStart"/>
      <w:r w:rsidRPr="00143490">
        <w:rPr>
          <w:b/>
        </w:rPr>
        <w:t>RegistrationManager</w:t>
      </w:r>
      <w:proofErr w:type="spellEnd"/>
      <w:r w:rsidRPr="00143490">
        <w:t>, it allows the municipality to make the registration.</w:t>
      </w:r>
      <w:bookmarkStart w:id="52" w:name="R16"/>
    </w:p>
    <w:p w14:paraId="0A2610D1" w14:textId="77777777" w:rsidR="00157E79" w:rsidRPr="00143490" w:rsidRDefault="000A144D" w:rsidP="00157E79">
      <w:pPr>
        <w:pStyle w:val="ListParagraph"/>
        <w:numPr>
          <w:ilvl w:val="0"/>
          <w:numId w:val="37"/>
        </w:numPr>
      </w:pPr>
      <w:r w:rsidRPr="00143490">
        <w:rPr>
          <w:b/>
        </w:rPr>
        <w:t>R16</w:t>
      </w:r>
      <w:bookmarkEnd w:id="52"/>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non-mandatory attributes of the report. </w:t>
      </w:r>
      <w:bookmarkStart w:id="53" w:name="R17"/>
    </w:p>
    <w:p w14:paraId="37BC3624" w14:textId="77777777" w:rsidR="00157E79" w:rsidRPr="00143490" w:rsidRDefault="000A144D" w:rsidP="00157E79">
      <w:pPr>
        <w:pStyle w:val="ListParagraph"/>
        <w:numPr>
          <w:ilvl w:val="0"/>
          <w:numId w:val="37"/>
        </w:numPr>
      </w:pPr>
      <w:r w:rsidRPr="00143490">
        <w:rPr>
          <w:b/>
        </w:rPr>
        <w:t>R17</w:t>
      </w:r>
      <w:bookmarkEnd w:id="53"/>
      <w:r w:rsidRPr="00143490">
        <w:t>: The system must communicate with the Identity Verifier.</w:t>
      </w:r>
    </w:p>
    <w:p w14:paraId="765EFB2A" w14:textId="77777777" w:rsidR="00157E79" w:rsidRPr="00143490" w:rsidRDefault="000A144D" w:rsidP="00157E79">
      <w:pPr>
        <w:pStyle w:val="ListParagraph"/>
        <w:numPr>
          <w:ilvl w:val="1"/>
          <w:numId w:val="37"/>
        </w:numPr>
      </w:pPr>
      <w:proofErr w:type="spellStart"/>
      <w:r w:rsidRPr="00143490">
        <w:rPr>
          <w:b/>
        </w:rPr>
        <w:t>IdentityVerifierAdapter</w:t>
      </w:r>
      <w:proofErr w:type="spellEnd"/>
      <w:r w:rsidRPr="00143490">
        <w:t>, it allows to communicate with the Identity Verifier.</w:t>
      </w:r>
      <w:bookmarkStart w:id="54" w:name="R18"/>
    </w:p>
    <w:p w14:paraId="4A054CC1" w14:textId="77777777" w:rsidR="00157E79" w:rsidRPr="00143490" w:rsidRDefault="000A144D" w:rsidP="00157E79">
      <w:pPr>
        <w:pStyle w:val="ListParagraph"/>
        <w:numPr>
          <w:ilvl w:val="0"/>
          <w:numId w:val="37"/>
        </w:numPr>
      </w:pPr>
      <w:r w:rsidRPr="00143490">
        <w:rPr>
          <w:b/>
        </w:rPr>
        <w:t>R18</w:t>
      </w:r>
      <w:bookmarkEnd w:id="54"/>
      <w:r w:rsidRPr="00143490">
        <w:t>: The system must communicate with the Plate Recognizer Service.</w:t>
      </w:r>
    </w:p>
    <w:p w14:paraId="13E292C9" w14:textId="77777777" w:rsidR="00157E79" w:rsidRPr="00143490" w:rsidRDefault="000A144D" w:rsidP="00157E79">
      <w:pPr>
        <w:pStyle w:val="ListParagraph"/>
        <w:numPr>
          <w:ilvl w:val="1"/>
          <w:numId w:val="37"/>
        </w:numPr>
      </w:pPr>
      <w:proofErr w:type="spellStart"/>
      <w:r w:rsidRPr="00143490">
        <w:rPr>
          <w:b/>
        </w:rPr>
        <w:t>LicensePlateRecognizerAdapter</w:t>
      </w:r>
      <w:proofErr w:type="spellEnd"/>
      <w:r w:rsidRPr="00143490">
        <w:t>, it allows to communicate with the Plate Recognizer Service.</w:t>
      </w:r>
      <w:bookmarkStart w:id="55" w:name="R19"/>
    </w:p>
    <w:p w14:paraId="59BB68E9" w14:textId="29006D49" w:rsidR="00157E79" w:rsidRPr="00143490" w:rsidRDefault="000A144D" w:rsidP="00157E79">
      <w:pPr>
        <w:pStyle w:val="ListParagraph"/>
        <w:numPr>
          <w:ilvl w:val="0"/>
          <w:numId w:val="37"/>
        </w:numPr>
      </w:pPr>
      <w:r w:rsidRPr="00143490">
        <w:rPr>
          <w:b/>
        </w:rPr>
        <w:t>R19</w:t>
      </w:r>
      <w:bookmarkEnd w:id="55"/>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ListParagraph"/>
        <w:numPr>
          <w:ilvl w:val="1"/>
          <w:numId w:val="37"/>
        </w:numPr>
      </w:pPr>
      <w:proofErr w:type="spellStart"/>
      <w:r w:rsidRPr="00143490">
        <w:rPr>
          <w:b/>
        </w:rPr>
        <w:t>MapsServiceAdapter</w:t>
      </w:r>
      <w:proofErr w:type="spellEnd"/>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ListParagraph"/>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ListParagraph"/>
        <w:numPr>
          <w:ilvl w:val="1"/>
          <w:numId w:val="38"/>
        </w:numPr>
      </w:pPr>
      <w:r w:rsidRPr="00143490">
        <w:rPr>
          <w:b/>
          <w:bCs/>
        </w:rPr>
        <w:t>Dispatcher</w:t>
      </w:r>
      <w:r w:rsidRPr="00143490">
        <w:t xml:space="preserve"> and </w:t>
      </w:r>
      <w:proofErr w:type="spellStart"/>
      <w:r w:rsidRPr="00143490">
        <w:rPr>
          <w:b/>
        </w:rPr>
        <w:t>AccessReportsManager</w:t>
      </w:r>
      <w:proofErr w:type="spellEnd"/>
      <w:r w:rsidRPr="00143490">
        <w:t>, they offer some interfaces to communicate with the application server at any time.</w:t>
      </w:r>
    </w:p>
    <w:p w14:paraId="2045A513" w14:textId="77777777" w:rsidR="00157E79" w:rsidRPr="00143490" w:rsidRDefault="000A144D" w:rsidP="00157E79">
      <w:pPr>
        <w:pStyle w:val="ListParagraph"/>
        <w:numPr>
          <w:ilvl w:val="0"/>
          <w:numId w:val="38"/>
        </w:numPr>
      </w:pPr>
      <w:r w:rsidRPr="00143490">
        <w:rPr>
          <w:b/>
        </w:rPr>
        <w:t>Reliability</w:t>
      </w:r>
    </w:p>
    <w:p w14:paraId="3DDB23CA" w14:textId="77777777" w:rsidR="00157E79" w:rsidRPr="00143490" w:rsidRDefault="000A144D" w:rsidP="00157E79">
      <w:pPr>
        <w:pStyle w:val="ListParagraph"/>
        <w:numPr>
          <w:ilvl w:val="1"/>
          <w:numId w:val="38"/>
        </w:numPr>
      </w:pPr>
      <w:r w:rsidRPr="00143490">
        <w:t>All the modules will be tested properly in order to be reliable.</w:t>
      </w:r>
    </w:p>
    <w:p w14:paraId="40B9CBA7" w14:textId="77777777" w:rsidR="00157E79" w:rsidRPr="00143490" w:rsidRDefault="000A144D" w:rsidP="00157E79">
      <w:pPr>
        <w:pStyle w:val="ListParagraph"/>
        <w:numPr>
          <w:ilvl w:val="0"/>
          <w:numId w:val="38"/>
        </w:numPr>
      </w:pPr>
      <w:r w:rsidRPr="00143490">
        <w:rPr>
          <w:b/>
        </w:rPr>
        <w:t>Availability</w:t>
      </w:r>
    </w:p>
    <w:p w14:paraId="5B12A2EF" w14:textId="77777777" w:rsidR="00157E79" w:rsidRPr="00143490" w:rsidRDefault="000A144D" w:rsidP="00157E79">
      <w:pPr>
        <w:pStyle w:val="ListParagraph"/>
        <w:numPr>
          <w:ilvl w:val="1"/>
          <w:numId w:val="38"/>
        </w:numPr>
      </w:pPr>
      <w:r w:rsidRPr="00143490">
        <w:t xml:space="preserve">All the modules are designed to be ready at any time, the </w:t>
      </w:r>
      <w:r w:rsidRPr="00143490">
        <w:rPr>
          <w:b/>
          <w:bCs/>
        </w:rPr>
        <w:t>Dispatcher</w:t>
      </w:r>
      <w:r w:rsidRPr="00143490">
        <w:t xml:space="preserve"> and the </w:t>
      </w:r>
      <w:proofErr w:type="spellStart"/>
      <w:r w:rsidRPr="00143490">
        <w:rPr>
          <w:b/>
        </w:rPr>
        <w:t>AccessReportsManager</w:t>
      </w:r>
      <w:proofErr w:type="spellEnd"/>
      <w:r w:rsidRPr="00143490">
        <w:t xml:space="preserve"> allow to access the application server whenever needed.</w:t>
      </w:r>
    </w:p>
    <w:p w14:paraId="3854A50C" w14:textId="77777777" w:rsidR="00157E79" w:rsidRPr="00143490" w:rsidRDefault="000A144D" w:rsidP="00157E79">
      <w:pPr>
        <w:pStyle w:val="ListParagraph"/>
        <w:numPr>
          <w:ilvl w:val="0"/>
          <w:numId w:val="38"/>
        </w:numPr>
      </w:pPr>
      <w:r w:rsidRPr="00143490">
        <w:rPr>
          <w:b/>
        </w:rPr>
        <w:lastRenderedPageBreak/>
        <w:t>Security</w:t>
      </w:r>
    </w:p>
    <w:p w14:paraId="06A52133" w14:textId="77777777" w:rsidR="00157E79" w:rsidRPr="00143490" w:rsidRDefault="000A144D" w:rsidP="00157E79">
      <w:pPr>
        <w:pStyle w:val="ListParagraph"/>
        <w:numPr>
          <w:ilvl w:val="1"/>
          <w:numId w:val="38"/>
        </w:numPr>
      </w:pPr>
      <w:r w:rsidRPr="00143490">
        <w:rPr>
          <w:b/>
        </w:rPr>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ListParagraph"/>
        <w:numPr>
          <w:ilvl w:val="1"/>
          <w:numId w:val="38"/>
        </w:numPr>
      </w:pPr>
      <w:proofErr w:type="spellStart"/>
      <w:r w:rsidRPr="00143490">
        <w:rPr>
          <w:b/>
        </w:rPr>
        <w:t>AuthorizationManager</w:t>
      </w:r>
      <w:proofErr w:type="spellEnd"/>
      <w:r w:rsidRPr="00143490">
        <w:t xml:space="preserve">, it manages the accesses to the </w:t>
      </w:r>
      <w:proofErr w:type="gramStart"/>
      <w:r w:rsidRPr="00143490">
        <w:t>server</w:t>
      </w:r>
      <w:proofErr w:type="gramEnd"/>
      <w:r w:rsidRPr="00143490">
        <w:t xml:space="preserve">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ListParagraph"/>
        <w:numPr>
          <w:ilvl w:val="0"/>
          <w:numId w:val="38"/>
        </w:numPr>
      </w:pPr>
      <w:r w:rsidRPr="00143490">
        <w:rPr>
          <w:b/>
        </w:rPr>
        <w:t>Maintainability</w:t>
      </w:r>
    </w:p>
    <w:p w14:paraId="39EF15F7" w14:textId="77777777" w:rsidR="00157E79" w:rsidRPr="00143490" w:rsidRDefault="000A144D" w:rsidP="00157E79">
      <w:pPr>
        <w:pStyle w:val="ListParagraph"/>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ListParagraph"/>
        <w:numPr>
          <w:ilvl w:val="0"/>
          <w:numId w:val="38"/>
        </w:numPr>
      </w:pPr>
      <w:r w:rsidRPr="00143490">
        <w:rPr>
          <w:b/>
        </w:rPr>
        <w:t>Portability</w:t>
      </w:r>
    </w:p>
    <w:p w14:paraId="55526108" w14:textId="025A38AE" w:rsidR="00EE31EF" w:rsidRPr="00143490" w:rsidRDefault="000A144D" w:rsidP="00002075">
      <w:pPr>
        <w:pStyle w:val="ListParagraph"/>
        <w:numPr>
          <w:ilvl w:val="1"/>
          <w:numId w:val="38"/>
        </w:numPr>
      </w:pPr>
      <w:r w:rsidRPr="00143490">
        <w:t>The various adapters allow to interact with the systems of the third parts by changing only a few modules.</w:t>
      </w:r>
      <w:bookmarkEnd w:id="36"/>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Heading1"/>
      </w:pPr>
      <w:bookmarkStart w:id="56" w:name="_Toc26822359"/>
      <w:r w:rsidRPr="00143490">
        <w:lastRenderedPageBreak/>
        <w:t>Implementation, integration and test</w:t>
      </w:r>
      <w:r w:rsidR="00700714" w:rsidRPr="00143490">
        <w:t xml:space="preserve"> plan</w:t>
      </w:r>
      <w:bookmarkEnd w:id="56"/>
    </w:p>
    <w:p w14:paraId="340BBF71" w14:textId="77777777" w:rsidR="00002075" w:rsidRPr="00143490" w:rsidRDefault="00002075" w:rsidP="00002075">
      <w:pPr>
        <w:pStyle w:val="Heading2"/>
        <w:autoSpaceDE w:val="0"/>
        <w:autoSpaceDN w:val="0"/>
        <w:adjustRightInd w:val="0"/>
        <w:spacing w:line="240" w:lineRule="auto"/>
        <w:rPr>
          <w:szCs w:val="24"/>
        </w:rPr>
      </w:pPr>
      <w:bookmarkStart w:id="57" w:name="_Toc26822360"/>
      <w:r w:rsidRPr="00143490">
        <w:t>Implementation</w:t>
      </w:r>
      <w:bookmarkEnd w:id="57"/>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ListParagraph"/>
        <w:numPr>
          <w:ilvl w:val="0"/>
          <w:numId w:val="41"/>
        </w:numPr>
      </w:pPr>
      <w:r w:rsidRPr="00143490">
        <w:t xml:space="preserve">Data management, which includes the configuration of the DBMS, and the component </w:t>
      </w:r>
      <w:proofErr w:type="spellStart"/>
      <w:r w:rsidRPr="00143490">
        <w:t>DataManagerAdapter</w:t>
      </w:r>
      <w:proofErr w:type="spellEnd"/>
      <w:r w:rsidRPr="00143490">
        <w:t>;</w:t>
      </w:r>
    </w:p>
    <w:p w14:paraId="086323D4" w14:textId="470451A5" w:rsidR="00002075" w:rsidRPr="00143490" w:rsidRDefault="00FD796F" w:rsidP="00002075">
      <w:pPr>
        <w:pStyle w:val="ListParagraph"/>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w:t>
      </w:r>
      <w:proofErr w:type="gramStart"/>
      <w:r w:rsidRPr="00143490">
        <w:rPr>
          <w:szCs w:val="24"/>
        </w:rPr>
        <w:t>through the use of</w:t>
      </w:r>
      <w:proofErr w:type="gramEnd"/>
      <w:r w:rsidRPr="00143490">
        <w:rPr>
          <w:szCs w:val="24"/>
        </w:rPr>
        <w:t xml:space="preserve"> the adapters: </w:t>
      </w:r>
      <w:proofErr w:type="spellStart"/>
      <w:r w:rsidRPr="00143490">
        <w:rPr>
          <w:szCs w:val="24"/>
        </w:rPr>
        <w:t>IdentityVerifierAdapter</w:t>
      </w:r>
      <w:proofErr w:type="spellEnd"/>
      <w:r w:rsidRPr="00143490">
        <w:rPr>
          <w:szCs w:val="24"/>
        </w:rPr>
        <w:t xml:space="preserve">, </w:t>
      </w:r>
      <w:proofErr w:type="spellStart"/>
      <w:r w:rsidRPr="00143490">
        <w:rPr>
          <w:szCs w:val="24"/>
        </w:rPr>
        <w:t>LicensePlateRecognizerAdapter</w:t>
      </w:r>
      <w:proofErr w:type="spellEnd"/>
      <w:r w:rsidRPr="00143490">
        <w:rPr>
          <w:szCs w:val="24"/>
        </w:rPr>
        <w:t xml:space="preserve"> and </w:t>
      </w:r>
      <w:proofErr w:type="spellStart"/>
      <w:r w:rsidRPr="00143490">
        <w:rPr>
          <w:szCs w:val="24"/>
        </w:rPr>
        <w:t>MapsServiceAdapter</w:t>
      </w:r>
      <w:proofErr w:type="spellEnd"/>
      <w:r w:rsidRPr="00143490">
        <w:rPr>
          <w:szCs w:val="24"/>
        </w:rPr>
        <w:t>;</w:t>
      </w:r>
    </w:p>
    <w:p w14:paraId="01C6FEAA" w14:textId="77777777" w:rsidR="00002075" w:rsidRPr="00143490" w:rsidRDefault="00FD796F" w:rsidP="00002075">
      <w:pPr>
        <w:pStyle w:val="ListParagraph"/>
        <w:numPr>
          <w:ilvl w:val="0"/>
          <w:numId w:val="41"/>
        </w:numPr>
      </w:pPr>
      <w:r w:rsidRPr="00143490">
        <w:rPr>
          <w:szCs w:val="24"/>
        </w:rPr>
        <w:t>Report Elaboration Manager;</w:t>
      </w:r>
    </w:p>
    <w:p w14:paraId="19643F8E" w14:textId="77777777" w:rsidR="00002075" w:rsidRPr="00143490" w:rsidRDefault="00FD796F" w:rsidP="00002075">
      <w:pPr>
        <w:pStyle w:val="ListParagraph"/>
        <w:numPr>
          <w:ilvl w:val="0"/>
          <w:numId w:val="41"/>
        </w:numPr>
      </w:pPr>
      <w:r w:rsidRPr="00143490">
        <w:rPr>
          <w:szCs w:val="24"/>
        </w:rPr>
        <w:t>Registration Manager;</w:t>
      </w:r>
    </w:p>
    <w:p w14:paraId="45D2C81C" w14:textId="77777777" w:rsidR="00002075" w:rsidRPr="00143490" w:rsidRDefault="00FD796F" w:rsidP="00002075">
      <w:pPr>
        <w:pStyle w:val="ListParagraph"/>
        <w:numPr>
          <w:ilvl w:val="0"/>
          <w:numId w:val="41"/>
        </w:numPr>
      </w:pPr>
      <w:proofErr w:type="spellStart"/>
      <w:r w:rsidRPr="00143490">
        <w:rPr>
          <w:szCs w:val="24"/>
        </w:rPr>
        <w:t>AuthorizationManager</w:t>
      </w:r>
      <w:proofErr w:type="spellEnd"/>
      <w:r w:rsidRPr="00143490">
        <w:rPr>
          <w:szCs w:val="24"/>
        </w:rPr>
        <w:t>;</w:t>
      </w:r>
    </w:p>
    <w:p w14:paraId="0904D86E" w14:textId="77777777" w:rsidR="00002075" w:rsidRPr="00143490" w:rsidRDefault="00FD796F" w:rsidP="00002075">
      <w:pPr>
        <w:pStyle w:val="ListParagraph"/>
        <w:numPr>
          <w:ilvl w:val="0"/>
          <w:numId w:val="41"/>
        </w:numPr>
      </w:pPr>
      <w:r w:rsidRPr="00143490">
        <w:rPr>
          <w:szCs w:val="24"/>
        </w:rPr>
        <w:t>Dispatcher;</w:t>
      </w:r>
    </w:p>
    <w:p w14:paraId="3DEBDCD5" w14:textId="77777777" w:rsidR="00002075" w:rsidRPr="00143490" w:rsidRDefault="00FD796F" w:rsidP="00002075">
      <w:pPr>
        <w:pStyle w:val="ListParagraph"/>
        <w:numPr>
          <w:ilvl w:val="0"/>
          <w:numId w:val="41"/>
        </w:numPr>
      </w:pPr>
      <w:proofErr w:type="spellStart"/>
      <w:r w:rsidRPr="00143490">
        <w:rPr>
          <w:szCs w:val="24"/>
        </w:rPr>
        <w:t>SafeStreetsMobileApp</w:t>
      </w:r>
      <w:proofErr w:type="spellEnd"/>
      <w:r w:rsidRPr="00143490">
        <w:rPr>
          <w:szCs w:val="24"/>
        </w:rPr>
        <w:t>;</w:t>
      </w:r>
    </w:p>
    <w:p w14:paraId="6F311CCC" w14:textId="77777777" w:rsidR="00002075" w:rsidRPr="00143490" w:rsidRDefault="00FD796F" w:rsidP="00002075">
      <w:pPr>
        <w:pStyle w:val="ListParagraph"/>
        <w:numPr>
          <w:ilvl w:val="0"/>
          <w:numId w:val="41"/>
        </w:numPr>
      </w:pPr>
      <w:proofErr w:type="spellStart"/>
      <w:r w:rsidRPr="00143490">
        <w:rPr>
          <w:szCs w:val="24"/>
        </w:rPr>
        <w:t>WebAppManager</w:t>
      </w:r>
      <w:proofErr w:type="spellEnd"/>
      <w:r w:rsidRPr="00143490">
        <w:rPr>
          <w:szCs w:val="24"/>
        </w:rPr>
        <w:t>;</w:t>
      </w:r>
    </w:p>
    <w:p w14:paraId="0C317A35" w14:textId="77777777" w:rsidR="00002075" w:rsidRPr="00143490" w:rsidRDefault="00FD796F" w:rsidP="00002075">
      <w:pPr>
        <w:pStyle w:val="ListParagraph"/>
        <w:numPr>
          <w:ilvl w:val="0"/>
          <w:numId w:val="41"/>
        </w:numPr>
      </w:pPr>
      <w:proofErr w:type="spellStart"/>
      <w:r w:rsidRPr="00143490">
        <w:rPr>
          <w:szCs w:val="24"/>
        </w:rPr>
        <w:t>SafeStreetsWebApp</w:t>
      </w:r>
      <w:proofErr w:type="spellEnd"/>
      <w:r w:rsidRPr="00143490">
        <w:rPr>
          <w:szCs w:val="24"/>
        </w:rPr>
        <w:t>;</w:t>
      </w:r>
    </w:p>
    <w:p w14:paraId="513230F8" w14:textId="77777777" w:rsidR="00002075" w:rsidRPr="00143490" w:rsidRDefault="00FD796F" w:rsidP="00002075">
      <w:pPr>
        <w:pStyle w:val="ListParagraph"/>
        <w:numPr>
          <w:ilvl w:val="0"/>
          <w:numId w:val="41"/>
        </w:numPr>
      </w:pPr>
      <w:proofErr w:type="spellStart"/>
      <w:r w:rsidRPr="00143490">
        <w:rPr>
          <w:szCs w:val="24"/>
        </w:rPr>
        <w:t>DataIntegrationManager</w:t>
      </w:r>
      <w:proofErr w:type="spellEnd"/>
      <w:r w:rsidRPr="00143490">
        <w:rPr>
          <w:szCs w:val="24"/>
        </w:rPr>
        <w:t>;</w:t>
      </w:r>
    </w:p>
    <w:p w14:paraId="07002C3E" w14:textId="77777777" w:rsidR="00002075" w:rsidRPr="00143490" w:rsidRDefault="00FD796F" w:rsidP="00002075">
      <w:pPr>
        <w:pStyle w:val="ListParagraph"/>
        <w:numPr>
          <w:ilvl w:val="0"/>
          <w:numId w:val="41"/>
        </w:numPr>
      </w:pPr>
      <w:proofErr w:type="spellStart"/>
      <w:r w:rsidRPr="00143490">
        <w:rPr>
          <w:szCs w:val="24"/>
        </w:rPr>
        <w:t>DataAnalysisManager</w:t>
      </w:r>
      <w:proofErr w:type="spellEnd"/>
      <w:r w:rsidRPr="00143490">
        <w:rPr>
          <w:szCs w:val="24"/>
        </w:rPr>
        <w:t>;</w:t>
      </w:r>
    </w:p>
    <w:p w14:paraId="7ADBA6FC" w14:textId="77777777" w:rsidR="00002075" w:rsidRPr="00143490" w:rsidRDefault="00FD796F" w:rsidP="00002075">
      <w:pPr>
        <w:pStyle w:val="ListParagraph"/>
        <w:numPr>
          <w:ilvl w:val="0"/>
          <w:numId w:val="41"/>
        </w:numPr>
      </w:pPr>
      <w:proofErr w:type="spellStart"/>
      <w:r w:rsidRPr="00143490">
        <w:rPr>
          <w:szCs w:val="24"/>
        </w:rPr>
        <w:t>SuggestionManager</w:t>
      </w:r>
      <w:proofErr w:type="spellEnd"/>
      <w:r w:rsidRPr="00143490">
        <w:rPr>
          <w:szCs w:val="24"/>
        </w:rPr>
        <w:t>;</w:t>
      </w:r>
    </w:p>
    <w:p w14:paraId="5CA854A8" w14:textId="77777777" w:rsidR="00002075" w:rsidRPr="00143490" w:rsidRDefault="00FD796F" w:rsidP="00002075">
      <w:pPr>
        <w:pStyle w:val="ListParagraph"/>
        <w:numPr>
          <w:ilvl w:val="0"/>
          <w:numId w:val="41"/>
        </w:numPr>
      </w:pPr>
      <w:proofErr w:type="spellStart"/>
      <w:r w:rsidRPr="00143490">
        <w:rPr>
          <w:szCs w:val="24"/>
        </w:rPr>
        <w:t>AccessReportsManager</w:t>
      </w:r>
      <w:proofErr w:type="spellEnd"/>
      <w:r w:rsidRPr="00143490">
        <w:rPr>
          <w:szCs w:val="24"/>
        </w:rPr>
        <w:t>.</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 xml:space="preserve">the </w:t>
      </w:r>
      <w:proofErr w:type="spellStart"/>
      <w:r w:rsidRPr="00143490">
        <w:rPr>
          <w:szCs w:val="24"/>
        </w:rPr>
        <w:t>ReportElaborationManager</w:t>
      </w:r>
      <w:proofErr w:type="spellEnd"/>
      <w:r w:rsidRPr="00143490">
        <w:rPr>
          <w:szCs w:val="24"/>
        </w:rPr>
        <w:t xml:space="preserve">, the Dispatcher, the </w:t>
      </w:r>
      <w:proofErr w:type="spellStart"/>
      <w:r w:rsidRPr="00143490">
        <w:rPr>
          <w:szCs w:val="24"/>
        </w:rPr>
        <w:t>SafeStreetsMobileApp</w:t>
      </w:r>
      <w:proofErr w:type="spellEnd"/>
      <w:r w:rsidRPr="00143490">
        <w:rPr>
          <w:szCs w:val="24"/>
        </w:rPr>
        <w:t xml:space="preserve">, the </w:t>
      </w:r>
      <w:proofErr w:type="spellStart"/>
      <w:r w:rsidRPr="00143490">
        <w:rPr>
          <w:szCs w:val="24"/>
        </w:rPr>
        <w:t>RegistrationManager</w:t>
      </w:r>
      <w:proofErr w:type="spellEnd"/>
      <w:r w:rsidRPr="00143490">
        <w:rPr>
          <w:szCs w:val="24"/>
        </w:rPr>
        <w:t xml:space="preserve"> and the </w:t>
      </w:r>
      <w:proofErr w:type="spellStart"/>
      <w:r w:rsidRPr="00143490">
        <w:rPr>
          <w:szCs w:val="24"/>
        </w:rPr>
        <w:t>AuthorizationManager</w:t>
      </w:r>
      <w:proofErr w:type="spellEnd"/>
      <w:r w:rsidRPr="00143490">
        <w:rPr>
          <w:szCs w:val="24"/>
        </w:rPr>
        <w:t>.</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proofErr w:type="spellStart"/>
      <w:r w:rsidRPr="00143490">
        <w:rPr>
          <w:szCs w:val="24"/>
        </w:rPr>
        <w:t>DataIntegrationManager</w:t>
      </w:r>
      <w:proofErr w:type="spellEnd"/>
      <w:r w:rsidRPr="00143490">
        <w:rPr>
          <w:szCs w:val="24"/>
        </w:rPr>
        <w:t xml:space="preserve">, the </w:t>
      </w:r>
      <w:proofErr w:type="spellStart"/>
      <w:r w:rsidRPr="00143490">
        <w:rPr>
          <w:szCs w:val="24"/>
        </w:rPr>
        <w:t>DataAnalysisManager</w:t>
      </w:r>
      <w:proofErr w:type="spellEnd"/>
      <w:r w:rsidRPr="00143490">
        <w:rPr>
          <w:szCs w:val="24"/>
        </w:rPr>
        <w:t xml:space="preserve">, the </w:t>
      </w:r>
      <w:proofErr w:type="spellStart"/>
      <w:r w:rsidRPr="00143490">
        <w:rPr>
          <w:szCs w:val="24"/>
        </w:rPr>
        <w:t>SuggestionManager</w:t>
      </w:r>
      <w:proofErr w:type="spellEnd"/>
      <w:r w:rsidRPr="00143490">
        <w:rPr>
          <w:szCs w:val="24"/>
        </w:rPr>
        <w:t xml:space="preserve"> and the </w:t>
      </w:r>
      <w:proofErr w:type="spellStart"/>
      <w:r w:rsidRPr="00143490">
        <w:rPr>
          <w:szCs w:val="24"/>
        </w:rPr>
        <w:t>AccessReportsManager</w:t>
      </w:r>
      <w:proofErr w:type="spellEnd"/>
      <w:r w:rsidRPr="00143490">
        <w:rPr>
          <w:szCs w:val="24"/>
        </w:rPr>
        <w:t>.</w:t>
      </w:r>
    </w:p>
    <w:p w14:paraId="63490B25" w14:textId="41EF7AA1"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8E5FD4" w:rsidRPr="00143490">
        <w:t xml:space="preserve">Table </w:t>
      </w:r>
      <w:r w:rsidR="008E5FD4" w:rsidRPr="00143490">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A91DDF2" w:rsidR="00FD796F" w:rsidRPr="00143490" w:rsidRDefault="00FD796F" w:rsidP="00002075">
      <w:pPr>
        <w:pStyle w:val="Caption"/>
      </w:pPr>
      <w:bookmarkStart w:id="58" w:name="_Ref26345888"/>
      <w:r w:rsidRPr="00143490">
        <w:t xml:space="preserve">Table </w:t>
      </w:r>
      <w:r w:rsidRPr="00143490">
        <w:fldChar w:fldCharType="begin"/>
      </w:r>
      <w:r w:rsidRPr="00143490">
        <w:instrText xml:space="preserve"> SEQ Table \* ARABIC </w:instrText>
      </w:r>
      <w:r w:rsidRPr="00143490">
        <w:fldChar w:fldCharType="separate"/>
      </w:r>
      <w:r w:rsidR="008E5FD4" w:rsidRPr="00143490">
        <w:rPr>
          <w:noProof/>
        </w:rPr>
        <w:t>1</w:t>
      </w:r>
      <w:r w:rsidRPr="00143490">
        <w:fldChar w:fldCharType="end"/>
      </w:r>
      <w:bookmarkEnd w:id="58"/>
      <w:r w:rsidRPr="00143490">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Heading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143490" w:rsidRDefault="002A66BC" w:rsidP="002A66B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78A3592E"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8E5FD4" w:rsidRPr="00143490">
        <w:t>Figure 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Pr="00143490" w:rsidRDefault="009370BA" w:rsidP="009370BA">
      <w:pPr>
        <w:pStyle w:val="Caption"/>
      </w:pPr>
      <w:bookmarkStart w:id="59" w:name="_Ref2662706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0</w:t>
      </w:r>
      <w:r w:rsidRPr="00143490">
        <w:fldChar w:fldCharType="end"/>
      </w:r>
      <w:bookmarkEnd w:id="59"/>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w:t>
      </w:r>
      <w:proofErr w:type="spellStart"/>
      <w:r w:rsidRPr="00143490">
        <w:t>SafeStreetsMobileApp</w:t>
      </w:r>
      <w:proofErr w:type="spellEnd"/>
      <w:r w:rsidRPr="00143490">
        <w:t xml:space="preserve">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w:t>
      </w:r>
      <w:proofErr w:type="spellStart"/>
      <w:r w:rsidRPr="00143490">
        <w:t>RegistrationManager</w:t>
      </w:r>
      <w:proofErr w:type="spellEnd"/>
      <w:r w:rsidRPr="00143490">
        <w:t xml:space="preserve"> and the </w:t>
      </w:r>
      <w:proofErr w:type="spellStart"/>
      <w:r w:rsidRPr="00143490">
        <w:t>ReportElaborationManager</w:t>
      </w:r>
      <w:proofErr w:type="spellEnd"/>
      <w:r w:rsidR="009370BA" w:rsidRPr="00143490">
        <w:t xml:space="preserve">. </w:t>
      </w:r>
      <w:r w:rsidRPr="00143490">
        <w:t xml:space="preserve">At this step the development of the </w:t>
      </w:r>
      <w:proofErr w:type="spellStart"/>
      <w:r w:rsidRPr="00143490">
        <w:t>WepAppManager</w:t>
      </w:r>
      <w:proofErr w:type="spellEnd"/>
      <w:r w:rsidRPr="00143490">
        <w:t xml:space="preserve"> and of the </w:t>
      </w:r>
      <w:proofErr w:type="spellStart"/>
      <w:r w:rsidRPr="00143490">
        <w:t>SafeStreetsWepApp</w:t>
      </w:r>
      <w:proofErr w:type="spellEnd"/>
      <w:r w:rsidRPr="00143490">
        <w:t xml:space="preserve">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 xml:space="preserve">At the third step, the Dispatcher and the </w:t>
      </w:r>
      <w:proofErr w:type="spellStart"/>
      <w:r w:rsidRPr="00143490">
        <w:t>AuthorizationManager</w:t>
      </w:r>
      <w:proofErr w:type="spellEnd"/>
      <w:r w:rsidRPr="00143490">
        <w:t xml:space="preserve"> will be developed, with them will begin also the </w:t>
      </w:r>
      <w:proofErr w:type="spellStart"/>
      <w:r w:rsidRPr="00143490">
        <w:t>DataIntegrationManager</w:t>
      </w:r>
      <w:proofErr w:type="spellEnd"/>
      <w:r w:rsidRPr="00143490">
        <w:t>.</w:t>
      </w:r>
    </w:p>
    <w:p w14:paraId="7FC903A3" w14:textId="73D43053" w:rsidR="00FD796F" w:rsidRPr="00143490" w:rsidRDefault="00FD796F" w:rsidP="009370BA">
      <w:r w:rsidRPr="00143490">
        <w:t xml:space="preserve">In the final step there are the </w:t>
      </w:r>
      <w:proofErr w:type="spellStart"/>
      <w:r w:rsidRPr="00143490">
        <w:t>DataAnalysisManager</w:t>
      </w:r>
      <w:proofErr w:type="spellEnd"/>
      <w:r w:rsidRPr="00143490">
        <w:t xml:space="preserve">, the </w:t>
      </w:r>
      <w:proofErr w:type="spellStart"/>
      <w:r w:rsidRPr="00143490">
        <w:t>SuggestionManager</w:t>
      </w:r>
      <w:proofErr w:type="spellEnd"/>
      <w:r w:rsidRPr="00143490">
        <w:t xml:space="preserve"> and the </w:t>
      </w:r>
      <w:proofErr w:type="spellStart"/>
      <w:r w:rsidRPr="00143490">
        <w:t>AccessReportsManager</w:t>
      </w:r>
      <w:proofErr w:type="spellEnd"/>
      <w:r w:rsidRPr="00143490">
        <w:t>, which are functionalities that require the other components to be integrated with</w:t>
      </w:r>
      <w:r w:rsidR="00AA2EFC" w:rsidRPr="00143490">
        <w:t>.</w:t>
      </w:r>
    </w:p>
    <w:p w14:paraId="5D9D8205" w14:textId="12140BE6" w:rsidR="00FD796F" w:rsidRPr="00143490" w:rsidRDefault="00AA2EFC" w:rsidP="00AA2EFC">
      <w:pPr>
        <w:pStyle w:val="Heading2"/>
      </w:pPr>
      <w:bookmarkStart w:id="60" w:name="_Toc26822361"/>
      <w:r w:rsidRPr="00143490">
        <w:t>Integration and testing</w:t>
      </w:r>
      <w:bookmarkEnd w:id="60"/>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Pr="00143490" w:rsidRDefault="00AA2EFC" w:rsidP="00AA2EF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Heading4"/>
      </w:pPr>
      <w:r w:rsidRPr="00143490">
        <w:lastRenderedPageBreak/>
        <w:t xml:space="preserve">1: </w:t>
      </w:r>
      <w:proofErr w:type="spellStart"/>
      <w:r w:rsidRPr="00143490">
        <w:t>DataManagerAdapter</w:t>
      </w:r>
      <w:proofErr w:type="spellEnd"/>
      <w:r w:rsidRPr="00143490">
        <w:t xml:space="preserve">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Heading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Heading4"/>
      </w:pPr>
      <w:r w:rsidRPr="00143490">
        <w:lastRenderedPageBreak/>
        <w:t xml:space="preserve">3: </w:t>
      </w:r>
      <w:proofErr w:type="spellStart"/>
      <w:r w:rsidRPr="00143490">
        <w:t>ReportElaborationManager</w:t>
      </w:r>
      <w:proofErr w:type="spellEnd"/>
      <w:r w:rsidRPr="00143490">
        <w:t xml:space="preserve"> and </w:t>
      </w:r>
      <w:proofErr w:type="spellStart"/>
      <w:r w:rsidRPr="00143490">
        <w:t>RegistrationManager</w:t>
      </w:r>
      <w:proofErr w:type="spellEnd"/>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Heading4"/>
      </w:pPr>
      <w:r w:rsidRPr="00143490">
        <w:t xml:space="preserve">4: </w:t>
      </w:r>
      <w:proofErr w:type="spellStart"/>
      <w:r w:rsidRPr="00143490">
        <w:t>AuthorizationManager</w:t>
      </w:r>
      <w:proofErr w:type="spellEnd"/>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Heading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Heading4"/>
      </w:pPr>
      <w:r w:rsidRPr="00143490">
        <w:t xml:space="preserve">6: </w:t>
      </w:r>
      <w:proofErr w:type="spellStart"/>
      <w:r w:rsidRPr="00143490">
        <w:t>SafeStreetsMobileApp</w:t>
      </w:r>
      <w:proofErr w:type="spellEnd"/>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Heading4"/>
      </w:pPr>
      <w:r w:rsidRPr="00143490">
        <w:lastRenderedPageBreak/>
        <w:t xml:space="preserve">7: </w:t>
      </w:r>
      <w:proofErr w:type="spellStart"/>
      <w:r w:rsidRPr="00143490">
        <w:t>WebAppManager</w:t>
      </w:r>
      <w:proofErr w:type="spellEnd"/>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Heading4"/>
      </w:pPr>
      <w:r w:rsidRPr="00143490">
        <w:t xml:space="preserve">8: </w:t>
      </w:r>
      <w:proofErr w:type="spellStart"/>
      <w:r w:rsidRPr="00143490">
        <w:t>SafeStreetsWebApp</w:t>
      </w:r>
      <w:proofErr w:type="spellEnd"/>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Heading4"/>
      </w:pPr>
      <w:r w:rsidRPr="00143490">
        <w:lastRenderedPageBreak/>
        <w:t xml:space="preserve">9: </w:t>
      </w:r>
      <w:proofErr w:type="spellStart"/>
      <w:r w:rsidRPr="00143490">
        <w:t>DataIntegrationManager</w:t>
      </w:r>
      <w:proofErr w:type="spellEnd"/>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Heading4"/>
      </w:pPr>
      <w:r w:rsidRPr="00143490">
        <w:t xml:space="preserve">10: </w:t>
      </w:r>
      <w:proofErr w:type="spellStart"/>
      <w:r w:rsidRPr="00143490">
        <w:t>DataAnalysisManager</w:t>
      </w:r>
      <w:proofErr w:type="spellEnd"/>
      <w:r w:rsidRPr="00143490">
        <w:t xml:space="preserve"> and </w:t>
      </w:r>
      <w:proofErr w:type="spellStart"/>
      <w:r w:rsidRPr="00143490">
        <w:t>SuggestionManager</w:t>
      </w:r>
      <w:proofErr w:type="spellEnd"/>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Heading4"/>
      </w:pPr>
      <w:r w:rsidRPr="00143490">
        <w:lastRenderedPageBreak/>
        <w:t xml:space="preserve">11: </w:t>
      </w:r>
      <w:proofErr w:type="spellStart"/>
      <w:r w:rsidRPr="00143490">
        <w:t>AccessReportsManager</w:t>
      </w:r>
      <w:proofErr w:type="spellEnd"/>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Heading1"/>
      </w:pPr>
      <w:bookmarkStart w:id="61" w:name="_Toc26822362"/>
      <w:r w:rsidRPr="00143490">
        <w:lastRenderedPageBreak/>
        <w:t>Effort spent</w:t>
      </w:r>
      <w:bookmarkEnd w:id="61"/>
    </w:p>
    <w:p w14:paraId="1606DA28" w14:textId="66B0E926" w:rsidR="00D13408" w:rsidRPr="00143490" w:rsidRDefault="00D13408" w:rsidP="00D13408">
      <w:pPr>
        <w:pStyle w:val="ListParagraph"/>
        <w:numPr>
          <w:ilvl w:val="0"/>
          <w:numId w:val="18"/>
        </w:numPr>
      </w:pPr>
      <w:proofErr w:type="spellStart"/>
      <w:r w:rsidRPr="00143490">
        <w:t>Abbo</w:t>
      </w:r>
      <w:proofErr w:type="spellEnd"/>
      <w:r w:rsidRPr="00143490">
        <w:t xml:space="preserve"> Giulio</w:t>
      </w:r>
      <w:r w:rsidR="001F578A" w:rsidRPr="00143490">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3CEB6D5F" w:rsidR="00D13408" w:rsidRPr="00143490" w:rsidRDefault="00500AD4" w:rsidP="0065730F">
            <w:pPr>
              <w:pStyle w:val="Contenutoextra"/>
            </w:pPr>
            <w:r w:rsidRPr="00143490">
              <w:t>20</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ListParagraph"/>
        <w:numPr>
          <w:ilvl w:val="0"/>
          <w:numId w:val="18"/>
        </w:numPr>
      </w:pPr>
      <w:r w:rsidRPr="00143490">
        <w:t>Accordi Gianmarco</w:t>
      </w:r>
    </w:p>
    <w:tbl>
      <w:tblPr>
        <w:tblStyle w:val="PlainTabl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ListParagraph"/>
        <w:numPr>
          <w:ilvl w:val="0"/>
          <w:numId w:val="18"/>
        </w:numPr>
      </w:pPr>
      <w:r w:rsidRPr="00143490">
        <w:t>Bonetti Massimiliano</w:t>
      </w:r>
    </w:p>
    <w:tbl>
      <w:tblPr>
        <w:tblStyle w:val="PlainTabl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ListParagraph"/>
        <w:numPr>
          <w:ilvl w:val="0"/>
          <w:numId w:val="18"/>
        </w:numPr>
      </w:pPr>
      <w:r w:rsidRPr="00143490">
        <w:br w:type="page"/>
      </w:r>
    </w:p>
    <w:p w14:paraId="080FF4A8" w14:textId="0961A0DE" w:rsidR="00B13A87" w:rsidRPr="00143490" w:rsidRDefault="00B13A87" w:rsidP="0047041D">
      <w:pPr>
        <w:pStyle w:val="Heading1"/>
      </w:pPr>
      <w:bookmarkStart w:id="62" w:name="_Toc26822363"/>
      <w:r w:rsidRPr="00143490">
        <w:lastRenderedPageBreak/>
        <w:t>References</w:t>
      </w:r>
      <w:bookmarkEnd w:id="62"/>
    </w:p>
    <w:p w14:paraId="61FE2D22" w14:textId="69E39D65" w:rsidR="000F1262" w:rsidRPr="00143490" w:rsidRDefault="004834AF" w:rsidP="000F1262">
      <w:pPr>
        <w:pStyle w:val="ListParagraph"/>
        <w:numPr>
          <w:ilvl w:val="0"/>
          <w:numId w:val="18"/>
        </w:numPr>
      </w:pPr>
      <w:r w:rsidRPr="00143490">
        <w:t>Slides of the Software Engineering 2 course</w:t>
      </w:r>
      <w:r w:rsidR="0093712F" w:rsidRPr="00143490">
        <w:t xml:space="preserve"> by prof. Di Nitto at </w:t>
      </w:r>
      <w:proofErr w:type="spellStart"/>
      <w:r w:rsidR="0093712F" w:rsidRPr="00143490">
        <w:t>Politecnico</w:t>
      </w:r>
      <w:proofErr w:type="spellEnd"/>
      <w:r w:rsidR="0093712F" w:rsidRPr="00143490">
        <w:t xml:space="preserve"> di Milano</w:t>
      </w:r>
    </w:p>
    <w:p w14:paraId="591F463A" w14:textId="6E544A27" w:rsidR="002C70A3" w:rsidRPr="00143490" w:rsidRDefault="002C70A3" w:rsidP="00911612">
      <w:pPr>
        <w:pStyle w:val="ListParagraph"/>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B3754" w14:textId="77777777" w:rsidR="00E50838" w:rsidRDefault="00E50838" w:rsidP="00E10A17">
      <w:pPr>
        <w:spacing w:after="0" w:line="240" w:lineRule="auto"/>
      </w:pPr>
      <w:r>
        <w:separator/>
      </w:r>
    </w:p>
  </w:endnote>
  <w:endnote w:type="continuationSeparator" w:id="0">
    <w:p w14:paraId="52E5C9D8" w14:textId="77777777" w:rsidR="00E50838" w:rsidRDefault="00E50838"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Content>
      <w:p w14:paraId="40F6BD29" w14:textId="18B7737C" w:rsidR="002F3D8D" w:rsidRDefault="002F3D8D">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2F3D8D" w:rsidRPr="00FB0D46" w:rsidRDefault="002F3D8D">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2F3D8D" w:rsidRPr="00FB0D46" w:rsidRDefault="002F3D8D">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23AD2B" w14:textId="77777777" w:rsidR="00E50838" w:rsidRDefault="00E50838" w:rsidP="00E10A17">
      <w:pPr>
        <w:spacing w:after="0" w:line="240" w:lineRule="auto"/>
      </w:pPr>
      <w:r>
        <w:separator/>
      </w:r>
    </w:p>
  </w:footnote>
  <w:footnote w:type="continuationSeparator" w:id="0">
    <w:p w14:paraId="44F8A970" w14:textId="77777777" w:rsidR="00E50838" w:rsidRDefault="00E50838" w:rsidP="00E10A17">
      <w:pPr>
        <w:spacing w:after="0" w:line="240" w:lineRule="auto"/>
      </w:pPr>
      <w:r>
        <w:continuationSeparator/>
      </w:r>
    </w:p>
  </w:footnote>
  <w:footnote w:id="1">
    <w:p w14:paraId="30FAD20C" w14:textId="18FEA05B" w:rsidR="002F3D8D" w:rsidRPr="00722B1B" w:rsidRDefault="002F3D8D">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2F3D8D" w:rsidRPr="00722B1B" w:rsidRDefault="002F3D8D">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2F3D8D" w:rsidRPr="00AB4CA7" w:rsidRDefault="002F3D8D">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50B7260C" w:rsidR="002F3D8D" w:rsidRPr="00A677AE" w:rsidRDefault="002F3D8D">
    <w:pPr>
      <w:pStyle w:val="Header"/>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3A73BD">
      <w:rPr>
        <w:b/>
        <w:bCs/>
        <w:noProof/>
        <w:lang w:val="en-US"/>
      </w:rPr>
      <w:t>Error! Use the Home tab to apply Titolo 1 to the text that you want to appear here.</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3A73BD">
      <w:rPr>
        <w:b/>
        <w:bCs/>
        <w:noProof/>
        <w:lang w:val="en-US"/>
      </w:rPr>
      <w:t>Error! Use the Home tab to apply Titolo 1 to the text that you want to appear here.</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490"/>
    <w:rsid w:val="00143AEA"/>
    <w:rsid w:val="00151C03"/>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3D8D"/>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A73BD"/>
    <w:rsid w:val="003B4563"/>
    <w:rsid w:val="003C1B4E"/>
    <w:rsid w:val="003D0087"/>
    <w:rsid w:val="003D04C2"/>
    <w:rsid w:val="003E126D"/>
    <w:rsid w:val="003E4B39"/>
    <w:rsid w:val="003E56CF"/>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C221E"/>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031F"/>
    <w:rsid w:val="00CC7E8C"/>
    <w:rsid w:val="00CD0ED9"/>
    <w:rsid w:val="00CD53F3"/>
    <w:rsid w:val="00CE089F"/>
    <w:rsid w:val="00CE3A22"/>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0838"/>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78423-5FFD-407F-85DD-A90FEE2CE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1</Pages>
  <Words>7923</Words>
  <Characters>45165</Characters>
  <Application>Microsoft Office Word</Application>
  <DocSecurity>0</DocSecurity>
  <Lines>376</Lines>
  <Paragraphs>105</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SafeStreets DD</vt:lpstr>
      <vt:lpstr>SafeStreets DD</vt:lpstr>
    </vt:vector>
  </TitlesOfParts>
  <Company/>
  <LinksUpToDate>false</LinksUpToDate>
  <CharactersWithSpaces>52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anmarco Accordi</cp:lastModifiedBy>
  <cp:revision>3</cp:revision>
  <cp:lastPrinted>2019-12-09T20:02:00Z</cp:lastPrinted>
  <dcterms:created xsi:type="dcterms:W3CDTF">2019-12-13T12:42:00Z</dcterms:created>
  <dcterms:modified xsi:type="dcterms:W3CDTF">2019-12-13T12:56:00Z</dcterms:modified>
</cp:coreProperties>
</file>